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847038" w14:textId="77777777" w:rsidR="009D31DB" w:rsidRPr="00AD5362" w:rsidRDefault="009D31DB" w:rsidP="009D31DB">
      <w:pPr>
        <w:jc w:val="center"/>
        <w:rPr>
          <w:rFonts w:ascii="Segoe UI" w:hAnsi="Segoe UI" w:cs="Segoe UI"/>
          <w:b/>
          <w:sz w:val="36"/>
          <w:szCs w:val="36"/>
        </w:rPr>
      </w:pPr>
      <w:r w:rsidRPr="00AD5362">
        <w:rPr>
          <w:rFonts w:ascii="Segoe UI" w:hAnsi="Segoe UI" w:cs="Segoe UI"/>
          <w:b/>
          <w:sz w:val="36"/>
          <w:szCs w:val="36"/>
        </w:rPr>
        <w:t>Udacity Machine Learning Engineer Nanodegree</w:t>
      </w:r>
    </w:p>
    <w:p w14:paraId="69D206FB" w14:textId="636F6164" w:rsidR="009D31DB" w:rsidRPr="00AD5362" w:rsidRDefault="009D31DB" w:rsidP="009D31DB">
      <w:pPr>
        <w:jc w:val="center"/>
        <w:rPr>
          <w:rFonts w:ascii="Segoe UI" w:hAnsi="Segoe UI" w:cs="Segoe UI"/>
          <w:sz w:val="32"/>
          <w:szCs w:val="32"/>
        </w:rPr>
      </w:pPr>
      <w:r w:rsidRPr="00AD5362">
        <w:rPr>
          <w:rFonts w:ascii="Segoe UI" w:hAnsi="Segoe UI" w:cs="Segoe UI"/>
          <w:sz w:val="32"/>
          <w:szCs w:val="32"/>
        </w:rPr>
        <w:t xml:space="preserve">Capstone Project </w:t>
      </w:r>
      <w:r w:rsidR="00C0638C" w:rsidRPr="00AD5362">
        <w:rPr>
          <w:rFonts w:ascii="Segoe UI" w:hAnsi="Segoe UI" w:cs="Segoe UI"/>
          <w:sz w:val="32"/>
          <w:szCs w:val="32"/>
        </w:rPr>
        <w:t>Report</w:t>
      </w:r>
    </w:p>
    <w:p w14:paraId="3962C817" w14:textId="70A327F8" w:rsidR="009D31DB" w:rsidRPr="00AD5362" w:rsidRDefault="009D31DB" w:rsidP="009D31DB">
      <w:pPr>
        <w:jc w:val="center"/>
        <w:rPr>
          <w:rFonts w:ascii="Segoe UI" w:hAnsi="Segoe UI" w:cs="Segoe UI"/>
          <w:sz w:val="24"/>
          <w:szCs w:val="24"/>
        </w:rPr>
      </w:pPr>
      <w:r w:rsidRPr="00AD5362">
        <w:rPr>
          <w:rFonts w:ascii="Segoe UI" w:hAnsi="Segoe UI" w:cs="Segoe UI"/>
          <w:sz w:val="24"/>
          <w:szCs w:val="24"/>
        </w:rPr>
        <w:t>Svetoslav Paregov</w:t>
      </w:r>
      <w:r w:rsidRPr="00AD5362">
        <w:rPr>
          <w:rFonts w:ascii="Segoe UI" w:hAnsi="Segoe UI" w:cs="Segoe UI"/>
          <w:sz w:val="24"/>
          <w:szCs w:val="24"/>
        </w:rPr>
        <w:br/>
        <w:t>M</w:t>
      </w:r>
      <w:r w:rsidR="00C0638C" w:rsidRPr="00AD5362">
        <w:rPr>
          <w:rFonts w:ascii="Segoe UI" w:hAnsi="Segoe UI" w:cs="Segoe UI"/>
          <w:sz w:val="24"/>
          <w:szCs w:val="24"/>
        </w:rPr>
        <w:t>ay</w:t>
      </w:r>
      <w:r w:rsidRPr="00AD5362">
        <w:rPr>
          <w:rFonts w:ascii="Segoe UI" w:hAnsi="Segoe UI" w:cs="Segoe UI"/>
          <w:sz w:val="24"/>
          <w:szCs w:val="24"/>
        </w:rPr>
        <w:t xml:space="preserve"> 2</w:t>
      </w:r>
      <w:r w:rsidR="00C0638C" w:rsidRPr="00AD5362">
        <w:rPr>
          <w:rFonts w:ascii="Segoe UI" w:hAnsi="Segoe UI" w:cs="Segoe UI"/>
          <w:sz w:val="24"/>
          <w:szCs w:val="24"/>
        </w:rPr>
        <w:t>4</w:t>
      </w:r>
      <w:r w:rsidRPr="00AD5362">
        <w:rPr>
          <w:rFonts w:ascii="Segoe UI" w:hAnsi="Segoe UI" w:cs="Segoe UI"/>
          <w:sz w:val="24"/>
          <w:szCs w:val="24"/>
        </w:rPr>
        <w:t>, 2019</w:t>
      </w:r>
    </w:p>
    <w:p w14:paraId="1DA2EC54" w14:textId="77777777" w:rsidR="009D31DB" w:rsidRPr="00AD5362" w:rsidRDefault="009D31DB" w:rsidP="009D31DB">
      <w:pPr>
        <w:jc w:val="center"/>
        <w:rPr>
          <w:rFonts w:ascii="Segoe UI" w:hAnsi="Segoe UI" w:cs="Segoe UI"/>
          <w:b/>
          <w:sz w:val="32"/>
          <w:szCs w:val="32"/>
        </w:rPr>
      </w:pPr>
      <w:r w:rsidRPr="00AD5362">
        <w:rPr>
          <w:rFonts w:ascii="Segoe UI" w:hAnsi="Segoe UI" w:cs="Segoe UI"/>
          <w:b/>
          <w:sz w:val="32"/>
          <w:szCs w:val="32"/>
        </w:rPr>
        <w:t>Single Image Super Resolution through a CNN</w:t>
      </w:r>
    </w:p>
    <w:p w14:paraId="73CDB9F3" w14:textId="7EEB0CE2" w:rsidR="00E937A6" w:rsidRPr="00AD5362" w:rsidRDefault="00E937A6" w:rsidP="00E937A6">
      <w:pPr>
        <w:rPr>
          <w:rFonts w:ascii="Segoe UI" w:hAnsi="Segoe UI" w:cs="Segoe UI"/>
        </w:rPr>
      </w:pPr>
    </w:p>
    <w:p w14:paraId="6893CD84"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I. Definition</w:t>
      </w:r>
    </w:p>
    <w:p w14:paraId="7E308E4F"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Project Overview</w:t>
      </w:r>
    </w:p>
    <w:p w14:paraId="7F40BACB" w14:textId="77777777" w:rsidR="00C00A9D" w:rsidRPr="00AD5362" w:rsidRDefault="00C00A9D" w:rsidP="00C00A9D">
      <w:pPr>
        <w:autoSpaceDE w:val="0"/>
        <w:autoSpaceDN w:val="0"/>
        <w:adjustRightInd w:val="0"/>
        <w:spacing w:after="0" w:line="240" w:lineRule="auto"/>
        <w:ind w:firstLine="720"/>
        <w:jc w:val="both"/>
        <w:rPr>
          <w:rFonts w:ascii="Segoe UI" w:hAnsi="Segoe UI" w:cs="Segoe UI"/>
          <w:sz w:val="24"/>
          <w:szCs w:val="24"/>
        </w:rPr>
      </w:pPr>
      <w:r w:rsidRPr="00AD5362">
        <w:rPr>
          <w:rFonts w:ascii="Segoe UI" w:hAnsi="Segoe UI" w:cs="Segoe UI"/>
          <w:sz w:val="24"/>
          <w:szCs w:val="24"/>
        </w:rPr>
        <w:t xml:space="preserve">Single image super-resolution is the task of inferring a high-resolution image from a single low-resolution input. </w:t>
      </w:r>
      <w:r w:rsidRPr="00AD5362">
        <w:rPr>
          <w:rFonts w:ascii="Segoe UI" w:eastAsia="Times New Roman" w:hAnsi="Segoe UI" w:cs="Segoe UI"/>
          <w:color w:val="000000"/>
          <w:sz w:val="24"/>
          <w:szCs w:val="24"/>
        </w:rPr>
        <w:t xml:space="preserve">Image resolution enhancement is something that we used to see in many movies, but it is not something trivial to achieve. There are a lot of algorithms used in different software products that increase the image resolution with different degree of success. </w:t>
      </w:r>
    </w:p>
    <w:p w14:paraId="714B0164" w14:textId="77777777" w:rsidR="00C00A9D" w:rsidRPr="00AD5362" w:rsidRDefault="00C00A9D" w:rsidP="00C00A9D">
      <w:pPr>
        <w:spacing w:after="0" w:line="240" w:lineRule="auto"/>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Machine Learning has been used in many different image processing tasks with Convolutional Neural Networks. Detection of different objects, face recognition and other. In the last few years it is also used to improve the image resolution.</w:t>
      </w:r>
    </w:p>
    <w:p w14:paraId="65815F13" w14:textId="77777777" w:rsidR="00C00A9D" w:rsidRPr="00AD5362" w:rsidRDefault="00C00A9D" w:rsidP="00C00A9D">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What it can be used for – increasing the size of pictures from old phones for printing or some other purpose; Increase the quality of old security footages; Use it as base for other Machine Learning tasks to provide better quality images;</w:t>
      </w:r>
    </w:p>
    <w:p w14:paraId="2F293E96" w14:textId="18C3F606" w:rsidR="00C00A9D" w:rsidRPr="00AD5362" w:rsidRDefault="00C00A9D" w:rsidP="00C00A9D">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 xml:space="preserve">There are a lot of researches on the topic from different universities. </w:t>
      </w:r>
      <w:r w:rsidR="00D66CC0" w:rsidRPr="00AD5362">
        <w:rPr>
          <w:rFonts w:ascii="Segoe UI" w:eastAsia="Times New Roman" w:hAnsi="Segoe UI" w:cs="Segoe UI"/>
          <w:color w:val="000000"/>
          <w:sz w:val="24"/>
          <w:szCs w:val="24"/>
        </w:rPr>
        <w:t>Inspiration for</w:t>
      </w:r>
      <w:r w:rsidRPr="00AD5362">
        <w:rPr>
          <w:rFonts w:ascii="Segoe UI" w:eastAsia="Times New Roman" w:hAnsi="Segoe UI" w:cs="Segoe UI"/>
          <w:color w:val="000000"/>
          <w:sz w:val="24"/>
          <w:szCs w:val="24"/>
        </w:rPr>
        <w:t xml:space="preserve"> my project </w:t>
      </w:r>
      <w:r w:rsidR="00D66CC0" w:rsidRPr="00AD5362">
        <w:rPr>
          <w:rFonts w:ascii="Segoe UI" w:eastAsia="Times New Roman" w:hAnsi="Segoe UI" w:cs="Segoe UI"/>
          <w:color w:val="000000"/>
          <w:sz w:val="24"/>
          <w:szCs w:val="24"/>
        </w:rPr>
        <w:t xml:space="preserve">came </w:t>
      </w:r>
      <w:r w:rsidRPr="00AD5362">
        <w:rPr>
          <w:rFonts w:ascii="Segoe UI" w:eastAsia="Times New Roman" w:hAnsi="Segoe UI" w:cs="Segoe UI"/>
          <w:color w:val="000000"/>
          <w:sz w:val="24"/>
          <w:szCs w:val="24"/>
        </w:rPr>
        <w:t>from</w:t>
      </w:r>
      <w:r w:rsidR="00D66CC0" w:rsidRPr="00AD5362">
        <w:rPr>
          <w:rFonts w:ascii="Segoe UI" w:eastAsia="Times New Roman" w:hAnsi="Segoe UI" w:cs="Segoe UI"/>
          <w:color w:val="000000"/>
          <w:sz w:val="24"/>
          <w:szCs w:val="24"/>
        </w:rPr>
        <w:t xml:space="preserve"> a research from</w:t>
      </w:r>
      <w:r w:rsidRPr="00AD5362">
        <w:rPr>
          <w:rFonts w:ascii="Segoe UI" w:eastAsia="Times New Roman" w:hAnsi="Segoe UI" w:cs="Segoe UI"/>
          <w:color w:val="000000"/>
          <w:sz w:val="24"/>
          <w:szCs w:val="24"/>
        </w:rPr>
        <w:t xml:space="preserve"> </w:t>
      </w:r>
      <w:r w:rsidRPr="00AD5362">
        <w:rPr>
          <w:rFonts w:ascii="Segoe UI" w:hAnsi="Segoe UI" w:cs="Segoe UI"/>
          <w:sz w:val="24"/>
          <w:szCs w:val="24"/>
        </w:rPr>
        <w:t>Max Planck Institute for Intelligent Systems, Germany [1]</w:t>
      </w:r>
      <w:r w:rsidRPr="00AD5362">
        <w:rPr>
          <w:rFonts w:ascii="Segoe UI" w:hAnsi="Segoe UI" w:cs="Segoe UI"/>
          <w:sz w:val="23"/>
          <w:szCs w:val="23"/>
        </w:rPr>
        <w:t>.</w:t>
      </w:r>
    </w:p>
    <w:p w14:paraId="16E528E1"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Problem Statement</w:t>
      </w:r>
    </w:p>
    <w:p w14:paraId="64FE5B6B" w14:textId="77777777" w:rsidR="00C00A9D" w:rsidRPr="00AD5362" w:rsidRDefault="00C00A9D" w:rsidP="002C455F">
      <w:pPr>
        <w:autoSpaceDE w:val="0"/>
        <w:autoSpaceDN w:val="0"/>
        <w:adjustRightInd w:val="0"/>
        <w:spacing w:after="0" w:line="240" w:lineRule="auto"/>
        <w:ind w:firstLine="720"/>
        <w:jc w:val="both"/>
        <w:rPr>
          <w:rFonts w:ascii="Segoe UI" w:eastAsia="Times New Roman" w:hAnsi="Segoe UI" w:cs="Segoe UI"/>
          <w:color w:val="000000"/>
          <w:sz w:val="24"/>
          <w:szCs w:val="24"/>
        </w:rPr>
      </w:pPr>
      <w:r w:rsidRPr="00AD5362">
        <w:rPr>
          <w:rFonts w:ascii="Segoe UI" w:hAnsi="Segoe UI" w:cs="Segoe UI"/>
          <w:sz w:val="24"/>
          <w:szCs w:val="24"/>
        </w:rPr>
        <w:t xml:space="preserve">Traditionally, the performance of algorithms for this task is measured using pixel-wise reconstruction measures such as peak signal-to-noise ratio (PSNR) which have been shown to correlate poorly with the human perception of image quality. As a result, algorithms minimizing these metrics tend to produce over-smoothed images that lack high-frequency textures and do not look natural despite yielding high PSNR values. </w:t>
      </w:r>
      <w:r w:rsidRPr="00AD5362">
        <w:rPr>
          <w:rFonts w:ascii="Segoe UI" w:eastAsia="Times New Roman" w:hAnsi="Segoe UI" w:cs="Segoe UI"/>
          <w:color w:val="000000"/>
          <w:sz w:val="24"/>
          <w:szCs w:val="24"/>
        </w:rPr>
        <w:t xml:space="preserve">In other words, for the computer looks good but not for the humans. A model or algorithm that is improving for human perception is needed. </w:t>
      </w:r>
    </w:p>
    <w:p w14:paraId="0D06160E" w14:textId="39AC787E" w:rsidR="00C00A9D" w:rsidRPr="00AD5362" w:rsidRDefault="00C00A9D" w:rsidP="00C00A9D">
      <w:pPr>
        <w:autoSpaceDE w:val="0"/>
        <w:autoSpaceDN w:val="0"/>
        <w:adjustRightInd w:val="0"/>
        <w:spacing w:after="0" w:line="240" w:lineRule="auto"/>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lastRenderedPageBreak/>
        <w:tab/>
        <w:t>I propose a CNN model that will be optimized for sharper and close as possible to the reality images. I hope to achieve this with correctly implemented loss functions. Still this is a hard problem since during the scale down a lot of information is lost and there so many variations when scaling up. So, part of the missing information should be synthesized by the CNN.</w:t>
      </w:r>
    </w:p>
    <w:p w14:paraId="3762D125" w14:textId="77777777" w:rsidR="00C00A9D" w:rsidRPr="00AD5362" w:rsidRDefault="00C00A9D" w:rsidP="007D4943">
      <w:pPr>
        <w:shd w:val="clear" w:color="auto" w:fill="FFFFFF"/>
        <w:spacing w:after="240" w:line="240" w:lineRule="auto"/>
        <w:rPr>
          <w:rFonts w:ascii="Segoe UI" w:eastAsia="Times New Roman" w:hAnsi="Segoe UI" w:cs="Segoe UI"/>
          <w:color w:val="0070C0"/>
          <w:sz w:val="24"/>
          <w:szCs w:val="24"/>
        </w:rPr>
      </w:pPr>
    </w:p>
    <w:p w14:paraId="7394117B"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Metrics</w:t>
      </w:r>
    </w:p>
    <w:p w14:paraId="31261B8F" w14:textId="3D16090C" w:rsidR="001C7D95" w:rsidRPr="00AD5362" w:rsidRDefault="001C7D95" w:rsidP="001C7D95">
      <w:pPr>
        <w:spacing w:after="240" w:line="240" w:lineRule="auto"/>
        <w:ind w:firstLine="720"/>
        <w:jc w:val="both"/>
        <w:rPr>
          <w:rFonts w:ascii="Segoe UI" w:eastAsia="Times New Roman" w:hAnsi="Segoe UI" w:cs="Segoe UI"/>
          <w:sz w:val="24"/>
          <w:szCs w:val="24"/>
        </w:rPr>
      </w:pPr>
      <w:r w:rsidRPr="00AD5362">
        <w:rPr>
          <w:rFonts w:ascii="Segoe UI" w:eastAsia="Times New Roman" w:hAnsi="Segoe UI" w:cs="Segoe UI"/>
          <w:sz w:val="24"/>
          <w:szCs w:val="24"/>
        </w:rPr>
        <w:t>Evaluation can be done visually or by feeding the enhanced images to an object recognition model.</w:t>
      </w:r>
      <w:r w:rsidR="00FD7BB4" w:rsidRPr="00AD5362">
        <w:rPr>
          <w:rFonts w:ascii="Segoe UI" w:eastAsia="Times New Roman" w:hAnsi="Segoe UI" w:cs="Segoe UI"/>
          <w:sz w:val="24"/>
          <w:szCs w:val="24"/>
        </w:rPr>
        <w:t xml:space="preserve"> I’m going to rely mostly on visual evaluation showing the output to multiple people. If I have time will train an object recognition model for automated evaluation.</w:t>
      </w:r>
    </w:p>
    <w:p w14:paraId="35EA602E" w14:textId="7031CF66"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II. Analysis</w:t>
      </w:r>
    </w:p>
    <w:p w14:paraId="5C84431C" w14:textId="1407D6BD"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Data Exploration</w:t>
      </w:r>
    </w:p>
    <w:p w14:paraId="26783E75" w14:textId="508B169A" w:rsidR="006D4C36" w:rsidRPr="00AD5362" w:rsidRDefault="00FD7BB4" w:rsidP="00503C94">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sz w:val="24"/>
          <w:szCs w:val="24"/>
        </w:rPr>
        <w:t xml:space="preserve">I have two datasets – MS COCO (Common Objects in Context) and CelebA, </w:t>
      </w:r>
      <w:r w:rsidRPr="00AD5362">
        <w:rPr>
          <w:rFonts w:ascii="Segoe UI" w:eastAsia="Times New Roman" w:hAnsi="Segoe UI" w:cs="Segoe UI"/>
          <w:color w:val="000000"/>
          <w:sz w:val="24"/>
          <w:szCs w:val="24"/>
        </w:rPr>
        <w:t xml:space="preserve">which will be used separately to train the model. First will start with the </w:t>
      </w:r>
      <w:r w:rsidRPr="00AD5362">
        <w:rPr>
          <w:rFonts w:ascii="Segoe UI" w:hAnsi="Segoe UI" w:cs="Segoe UI"/>
          <w:sz w:val="24"/>
          <w:szCs w:val="24"/>
        </w:rPr>
        <w:t>MS</w:t>
      </w:r>
      <w:r w:rsidRPr="00AD5362">
        <w:rPr>
          <w:rFonts w:ascii="Segoe UI" w:eastAsia="Times New Roman" w:hAnsi="Segoe UI" w:cs="Segoe UI"/>
          <w:color w:val="000000"/>
          <w:sz w:val="24"/>
          <w:szCs w:val="24"/>
        </w:rPr>
        <w:t xml:space="preserve"> </w:t>
      </w:r>
      <w:r w:rsidRPr="00AD5362">
        <w:rPr>
          <w:rFonts w:ascii="Segoe UI" w:hAnsi="Segoe UI" w:cs="Segoe UI"/>
          <w:sz w:val="24"/>
          <w:szCs w:val="24"/>
        </w:rPr>
        <w:t>COCO</w:t>
      </w:r>
      <w:r w:rsidRPr="00AD5362">
        <w:rPr>
          <w:rFonts w:ascii="Segoe UI" w:eastAsia="Times New Roman" w:hAnsi="Segoe UI" w:cs="Segoe UI"/>
          <w:color w:val="000000"/>
          <w:sz w:val="24"/>
          <w:szCs w:val="24"/>
        </w:rPr>
        <w:t xml:space="preserve">. </w:t>
      </w:r>
      <w:r w:rsidR="00830CF5" w:rsidRPr="00AD5362">
        <w:rPr>
          <w:rFonts w:ascii="Segoe UI" w:hAnsi="Segoe UI" w:cs="Segoe UI"/>
          <w:sz w:val="24"/>
          <w:szCs w:val="24"/>
        </w:rPr>
        <w:t>This</w:t>
      </w:r>
      <w:r w:rsidR="00830CF5" w:rsidRPr="00AD5362">
        <w:rPr>
          <w:rFonts w:ascii="Segoe UI" w:eastAsia="Times New Roman" w:hAnsi="Segoe UI" w:cs="Segoe UI"/>
          <w:color w:val="000000"/>
          <w:sz w:val="24"/>
          <w:szCs w:val="24"/>
        </w:rPr>
        <w:t xml:space="preserve"> dataset contains all kind of images – animals, people, cars, buildings and many more.</w:t>
      </w:r>
      <w:r w:rsidR="00503C94" w:rsidRPr="00AD5362">
        <w:rPr>
          <w:rFonts w:ascii="Segoe UI" w:eastAsia="Times New Roman" w:hAnsi="Segoe UI" w:cs="Segoe UI"/>
          <w:color w:val="000000"/>
          <w:sz w:val="24"/>
          <w:szCs w:val="24"/>
        </w:rPr>
        <w:t xml:space="preserve"> </w:t>
      </w:r>
      <w:r w:rsidR="006D4C36" w:rsidRPr="00AD5362">
        <w:rPr>
          <w:rFonts w:ascii="Segoe UI" w:eastAsia="Times New Roman" w:hAnsi="Segoe UI" w:cs="Segoe UI"/>
          <w:color w:val="000000"/>
          <w:sz w:val="24"/>
          <w:szCs w:val="24"/>
        </w:rPr>
        <w:t xml:space="preserve">I think this will be helpful so the model is more general when enhancing </w:t>
      </w:r>
      <w:r w:rsidR="00F915A7" w:rsidRPr="00AD5362">
        <w:rPr>
          <w:rFonts w:ascii="Segoe UI" w:eastAsia="Times New Roman" w:hAnsi="Segoe UI" w:cs="Segoe UI"/>
          <w:color w:val="000000"/>
          <w:sz w:val="24"/>
          <w:szCs w:val="24"/>
        </w:rPr>
        <w:t>random</w:t>
      </w:r>
      <w:r w:rsidR="006D4C36" w:rsidRPr="00AD5362">
        <w:rPr>
          <w:rFonts w:ascii="Segoe UI" w:eastAsia="Times New Roman" w:hAnsi="Segoe UI" w:cs="Segoe UI"/>
          <w:color w:val="000000"/>
          <w:sz w:val="24"/>
          <w:szCs w:val="24"/>
        </w:rPr>
        <w:t xml:space="preserve"> image.</w:t>
      </w:r>
    </w:p>
    <w:p w14:paraId="1AE8DED0" w14:textId="7061A146" w:rsidR="00503C94" w:rsidRPr="00AD5362" w:rsidRDefault="00503C94" w:rsidP="00503C94">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The second dataset is only people – mostly faces, but there are also full body pictures.</w:t>
      </w:r>
      <w:r w:rsidR="006D4C36" w:rsidRPr="00AD5362">
        <w:rPr>
          <w:rFonts w:ascii="Segoe UI" w:eastAsia="Times New Roman" w:hAnsi="Segoe UI" w:cs="Segoe UI"/>
          <w:color w:val="000000"/>
          <w:sz w:val="24"/>
          <w:szCs w:val="24"/>
        </w:rPr>
        <w:t xml:space="preserve"> In this case I want the model to be less generic. I hope this will give a </w:t>
      </w:r>
      <w:r w:rsidR="00F915A7" w:rsidRPr="00AD5362">
        <w:rPr>
          <w:rFonts w:ascii="Segoe UI" w:eastAsia="Times New Roman" w:hAnsi="Segoe UI" w:cs="Segoe UI"/>
          <w:color w:val="000000"/>
          <w:sz w:val="24"/>
          <w:szCs w:val="24"/>
        </w:rPr>
        <w:t>better result</w:t>
      </w:r>
      <w:r w:rsidR="006D4C36" w:rsidRPr="00AD5362">
        <w:rPr>
          <w:rFonts w:ascii="Segoe UI" w:eastAsia="Times New Roman" w:hAnsi="Segoe UI" w:cs="Segoe UI"/>
          <w:color w:val="000000"/>
          <w:sz w:val="24"/>
          <w:szCs w:val="24"/>
        </w:rPr>
        <w:t xml:space="preserve"> when enhancing pictures of </w:t>
      </w:r>
      <w:r w:rsidR="00F915A7" w:rsidRPr="00AD5362">
        <w:rPr>
          <w:rFonts w:ascii="Segoe UI" w:eastAsia="Times New Roman" w:hAnsi="Segoe UI" w:cs="Segoe UI"/>
          <w:color w:val="000000"/>
          <w:sz w:val="24"/>
          <w:szCs w:val="24"/>
        </w:rPr>
        <w:t>humans</w:t>
      </w:r>
      <w:r w:rsidR="006D4C36" w:rsidRPr="00AD5362">
        <w:rPr>
          <w:rFonts w:ascii="Segoe UI" w:eastAsia="Times New Roman" w:hAnsi="Segoe UI" w:cs="Segoe UI"/>
          <w:color w:val="000000"/>
          <w:sz w:val="24"/>
          <w:szCs w:val="24"/>
        </w:rPr>
        <w:t>.</w:t>
      </w:r>
    </w:p>
    <w:p w14:paraId="41075E26" w14:textId="6C74DCF5" w:rsidR="008908DA" w:rsidRPr="00AD5362" w:rsidRDefault="00830CF5" w:rsidP="00F915A7">
      <w:pPr>
        <w:spacing w:after="0" w:line="240" w:lineRule="auto"/>
        <w:ind w:firstLine="720"/>
        <w:jc w:val="both"/>
        <w:rPr>
          <w:rFonts w:ascii="Segoe UI" w:eastAsia="Times New Roman" w:hAnsi="Segoe UI" w:cs="Segoe UI"/>
          <w:sz w:val="28"/>
          <w:szCs w:val="24"/>
        </w:rPr>
      </w:pPr>
      <w:r w:rsidRPr="00AD5362">
        <w:rPr>
          <w:rFonts w:ascii="Segoe UI" w:eastAsia="Times New Roman" w:hAnsi="Segoe UI" w:cs="Segoe UI"/>
          <w:color w:val="000000"/>
          <w:sz w:val="24"/>
        </w:rPr>
        <w:t>The low-resolution image that I’m going to feed into the model input is 32x32 pixels and the output image will be 128x128 pixels. Selected resolution increase ratio is 4 times.</w:t>
      </w:r>
    </w:p>
    <w:p w14:paraId="1469B99A" w14:textId="766636B5" w:rsidR="008908DA" w:rsidRPr="00AD5362" w:rsidRDefault="00FD7BB4" w:rsidP="008908DA">
      <w:pPr>
        <w:shd w:val="clear" w:color="auto" w:fill="FFFFFF"/>
        <w:spacing w:before="60" w:after="100" w:afterAutospacing="1" w:line="240" w:lineRule="auto"/>
        <w:rPr>
          <w:rFonts w:ascii="Segoe UI" w:eastAsia="Times New Roman" w:hAnsi="Segoe UI" w:cs="Segoe UI"/>
          <w:sz w:val="24"/>
          <w:szCs w:val="24"/>
        </w:rPr>
      </w:pPr>
      <w:r w:rsidRPr="00AD5362">
        <w:rPr>
          <w:rFonts w:ascii="Segoe UI" w:eastAsia="Times New Roman" w:hAnsi="Segoe UI" w:cs="Segoe UI"/>
          <w:noProof/>
          <w:sz w:val="24"/>
          <w:szCs w:val="24"/>
        </w:rPr>
        <w:drawing>
          <wp:anchor distT="0" distB="0" distL="114300" distR="114300" simplePos="0" relativeHeight="251660288" behindDoc="0" locked="0" layoutInCell="1" allowOverlap="1" wp14:anchorId="25E8B017" wp14:editId="63B5E6EA">
            <wp:simplePos x="0" y="0"/>
            <wp:positionH relativeFrom="column">
              <wp:posOffset>4050665</wp:posOffset>
            </wp:positionH>
            <wp:positionV relativeFrom="paragraph">
              <wp:posOffset>370840</wp:posOffset>
            </wp:positionV>
            <wp:extent cx="2254885" cy="1423035"/>
            <wp:effectExtent l="0" t="0" r="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54885" cy="14230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74DD" w:rsidRPr="00AD5362">
        <w:rPr>
          <w:rFonts w:ascii="Segoe UI" w:eastAsia="Times New Roman" w:hAnsi="Segoe UI" w:cs="Segoe UI"/>
          <w:noProof/>
          <w:sz w:val="24"/>
          <w:szCs w:val="24"/>
        </w:rPr>
        <w:drawing>
          <wp:anchor distT="0" distB="0" distL="114300" distR="114300" simplePos="0" relativeHeight="251659264" behindDoc="0" locked="0" layoutInCell="1" allowOverlap="1" wp14:anchorId="0FB240A3" wp14:editId="1B103048">
            <wp:simplePos x="0" y="0"/>
            <wp:positionH relativeFrom="column">
              <wp:posOffset>1846580</wp:posOffset>
            </wp:positionH>
            <wp:positionV relativeFrom="paragraph">
              <wp:posOffset>377190</wp:posOffset>
            </wp:positionV>
            <wp:extent cx="2125980" cy="1415415"/>
            <wp:effectExtent l="0" t="0" r="762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25980" cy="14154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74DD" w:rsidRPr="00AD5362">
        <w:rPr>
          <w:rFonts w:ascii="Segoe UI" w:eastAsia="Times New Roman" w:hAnsi="Segoe UI" w:cs="Segoe UI"/>
          <w:iCs/>
          <w:noProof/>
          <w:sz w:val="24"/>
          <w:szCs w:val="24"/>
        </w:rPr>
        <w:drawing>
          <wp:anchor distT="0" distB="0" distL="114300" distR="114300" simplePos="0" relativeHeight="251658240" behindDoc="0" locked="0" layoutInCell="1" allowOverlap="1" wp14:anchorId="6BDC01F3" wp14:editId="75ECEDD3">
            <wp:simplePos x="0" y="0"/>
            <wp:positionH relativeFrom="column">
              <wp:posOffset>254661</wp:posOffset>
            </wp:positionH>
            <wp:positionV relativeFrom="paragraph">
              <wp:posOffset>208889</wp:posOffset>
            </wp:positionV>
            <wp:extent cx="1541145" cy="2055495"/>
            <wp:effectExtent l="0" t="0" r="1905" b="190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41145" cy="2055495"/>
                    </a:xfrm>
                    <a:prstGeom prst="rect">
                      <a:avLst/>
                    </a:prstGeom>
                    <a:noFill/>
                    <a:ln>
                      <a:noFill/>
                    </a:ln>
                  </pic:spPr>
                </pic:pic>
              </a:graphicData>
            </a:graphic>
          </wp:anchor>
        </w:drawing>
      </w:r>
    </w:p>
    <w:p w14:paraId="5CAD1196" w14:textId="0D3B3245" w:rsidR="008908DA" w:rsidRPr="00AD5362" w:rsidRDefault="008908DA" w:rsidP="008908DA">
      <w:pPr>
        <w:shd w:val="clear" w:color="auto" w:fill="FFFFFF"/>
        <w:spacing w:before="60" w:after="100" w:afterAutospacing="1" w:line="240" w:lineRule="auto"/>
        <w:rPr>
          <w:rFonts w:ascii="Segoe UI" w:eastAsia="Times New Roman" w:hAnsi="Segoe UI" w:cs="Segoe UI"/>
          <w:sz w:val="24"/>
          <w:szCs w:val="24"/>
        </w:rPr>
      </w:pPr>
    </w:p>
    <w:p w14:paraId="7C6B6BA1" w14:textId="6E74F7B5" w:rsidR="008908DA" w:rsidRPr="00AD5362" w:rsidRDefault="008908DA" w:rsidP="00AB74DD">
      <w:pPr>
        <w:shd w:val="clear" w:color="auto" w:fill="FFFFFF"/>
        <w:spacing w:before="60" w:after="100" w:afterAutospacing="1" w:line="240" w:lineRule="auto"/>
        <w:rPr>
          <w:rFonts w:ascii="Segoe UI" w:eastAsia="Times New Roman" w:hAnsi="Segoe UI" w:cs="Segoe UI"/>
          <w:sz w:val="24"/>
          <w:szCs w:val="24"/>
        </w:rPr>
      </w:pPr>
    </w:p>
    <w:p w14:paraId="62EA06B8" w14:textId="115FEF4C" w:rsidR="008908DA" w:rsidRPr="00AD5362" w:rsidRDefault="008908DA" w:rsidP="008908DA">
      <w:pPr>
        <w:shd w:val="clear" w:color="auto" w:fill="FFFFFF"/>
        <w:spacing w:before="60" w:after="100" w:afterAutospacing="1" w:line="240" w:lineRule="auto"/>
        <w:jc w:val="center"/>
        <w:rPr>
          <w:rFonts w:ascii="Segoe UI" w:eastAsia="Times New Roman" w:hAnsi="Segoe UI" w:cs="Segoe UI"/>
          <w:sz w:val="24"/>
          <w:szCs w:val="24"/>
        </w:rPr>
      </w:pPr>
      <w:r w:rsidRPr="00AD5362">
        <w:rPr>
          <w:rFonts w:ascii="Segoe UI" w:eastAsia="Times New Roman" w:hAnsi="Segoe UI" w:cs="Segoe UI"/>
          <w:sz w:val="24"/>
          <w:szCs w:val="24"/>
        </w:rPr>
        <w:t>Some of the images</w:t>
      </w:r>
      <w:r w:rsidR="00DA605F" w:rsidRPr="00AD5362">
        <w:rPr>
          <w:rFonts w:ascii="Segoe UI" w:eastAsia="Times New Roman" w:hAnsi="Segoe UI" w:cs="Segoe UI"/>
          <w:sz w:val="24"/>
          <w:szCs w:val="24"/>
        </w:rPr>
        <w:t xml:space="preserve"> from MS COCO</w:t>
      </w:r>
      <w:r w:rsidRPr="00AD5362">
        <w:rPr>
          <w:rFonts w:ascii="Segoe UI" w:eastAsia="Times New Roman" w:hAnsi="Segoe UI" w:cs="Segoe UI"/>
          <w:sz w:val="24"/>
          <w:szCs w:val="24"/>
        </w:rPr>
        <w:t>.</w:t>
      </w:r>
    </w:p>
    <w:p w14:paraId="3F0BE7D9" w14:textId="2606F6FB" w:rsidR="007B2BE6" w:rsidRPr="00AD5362" w:rsidRDefault="007B2BE6" w:rsidP="008908DA">
      <w:pPr>
        <w:shd w:val="clear" w:color="auto" w:fill="FFFFFF"/>
        <w:spacing w:before="60" w:after="100" w:afterAutospacing="1" w:line="240" w:lineRule="auto"/>
        <w:jc w:val="center"/>
        <w:rPr>
          <w:rFonts w:ascii="Segoe UI" w:eastAsia="Times New Roman" w:hAnsi="Segoe UI" w:cs="Segoe UI"/>
          <w:sz w:val="24"/>
          <w:szCs w:val="24"/>
        </w:rPr>
      </w:pPr>
      <w:r w:rsidRPr="00AD5362">
        <w:rPr>
          <w:rFonts w:ascii="Segoe UI" w:eastAsia="Times New Roman" w:hAnsi="Segoe UI" w:cs="Segoe UI"/>
          <w:noProof/>
          <w:sz w:val="24"/>
          <w:szCs w:val="24"/>
        </w:rPr>
        <w:drawing>
          <wp:anchor distT="0" distB="0" distL="114300" distR="114300" simplePos="0" relativeHeight="251663360" behindDoc="0" locked="0" layoutInCell="1" allowOverlap="1" wp14:anchorId="1573547F" wp14:editId="1C83F2A8">
            <wp:simplePos x="0" y="0"/>
            <wp:positionH relativeFrom="column">
              <wp:posOffset>4066540</wp:posOffset>
            </wp:positionH>
            <wp:positionV relativeFrom="paragraph">
              <wp:posOffset>238125</wp:posOffset>
            </wp:positionV>
            <wp:extent cx="1787525" cy="1959610"/>
            <wp:effectExtent l="0" t="0" r="3175" b="254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87525" cy="19596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D5362">
        <w:rPr>
          <w:rFonts w:ascii="Segoe UI" w:hAnsi="Segoe UI" w:cs="Segoe UI"/>
          <w:noProof/>
        </w:rPr>
        <w:drawing>
          <wp:anchor distT="0" distB="0" distL="114300" distR="114300" simplePos="0" relativeHeight="251661312" behindDoc="1" locked="0" layoutInCell="1" allowOverlap="1" wp14:anchorId="2A45E496" wp14:editId="43BA2367">
            <wp:simplePos x="0" y="0"/>
            <wp:positionH relativeFrom="margin">
              <wp:posOffset>2548255</wp:posOffset>
            </wp:positionH>
            <wp:positionV relativeFrom="paragraph">
              <wp:posOffset>234315</wp:posOffset>
            </wp:positionV>
            <wp:extent cx="1400175" cy="198501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00175" cy="1985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D5362">
        <w:rPr>
          <w:rFonts w:ascii="Segoe UI" w:eastAsia="Times New Roman" w:hAnsi="Segoe UI" w:cs="Segoe UI"/>
          <w:noProof/>
          <w:sz w:val="24"/>
          <w:szCs w:val="24"/>
        </w:rPr>
        <w:drawing>
          <wp:anchor distT="0" distB="0" distL="114300" distR="114300" simplePos="0" relativeHeight="251662336" behindDoc="0" locked="0" layoutInCell="1" allowOverlap="1" wp14:anchorId="080819D2" wp14:editId="1E6A8DCA">
            <wp:simplePos x="0" y="0"/>
            <wp:positionH relativeFrom="margin">
              <wp:posOffset>281940</wp:posOffset>
            </wp:positionH>
            <wp:positionV relativeFrom="paragraph">
              <wp:posOffset>233680</wp:posOffset>
            </wp:positionV>
            <wp:extent cx="2122805" cy="1980565"/>
            <wp:effectExtent l="0" t="0" r="0" b="635"/>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22805" cy="19805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69310D3" w14:textId="36EE920E" w:rsidR="007B2BE6" w:rsidRPr="00AD5362" w:rsidRDefault="007B2BE6" w:rsidP="008908DA">
      <w:pPr>
        <w:shd w:val="clear" w:color="auto" w:fill="FFFFFF"/>
        <w:spacing w:before="60" w:after="100" w:afterAutospacing="1" w:line="240" w:lineRule="auto"/>
        <w:jc w:val="center"/>
        <w:rPr>
          <w:rFonts w:ascii="Segoe UI" w:eastAsia="Times New Roman" w:hAnsi="Segoe UI" w:cs="Segoe UI"/>
          <w:sz w:val="24"/>
          <w:szCs w:val="24"/>
        </w:rPr>
      </w:pPr>
      <w:r w:rsidRPr="00AD5362">
        <w:rPr>
          <w:rFonts w:ascii="Segoe UI" w:eastAsia="Times New Roman" w:hAnsi="Segoe UI" w:cs="Segoe UI"/>
          <w:sz w:val="24"/>
          <w:szCs w:val="24"/>
        </w:rPr>
        <w:t>Some of the images from CelebA</w:t>
      </w:r>
    </w:p>
    <w:p w14:paraId="650DC434" w14:textId="1D9AF946" w:rsidR="008908DA" w:rsidRPr="00AD5362" w:rsidRDefault="008908DA" w:rsidP="008908DA">
      <w:pPr>
        <w:shd w:val="clear" w:color="auto" w:fill="FFFFFF"/>
        <w:spacing w:before="60" w:after="100" w:afterAutospacing="1" w:line="240" w:lineRule="auto"/>
        <w:rPr>
          <w:rFonts w:ascii="Segoe UI" w:eastAsia="Times New Roman" w:hAnsi="Segoe UI" w:cs="Segoe UI"/>
          <w:sz w:val="24"/>
          <w:szCs w:val="24"/>
        </w:rPr>
      </w:pPr>
    </w:p>
    <w:p w14:paraId="2DD29808" w14:textId="246A2202"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Exploratory Visualization</w:t>
      </w:r>
    </w:p>
    <w:p w14:paraId="785B7C67" w14:textId="3ACAFC5F" w:rsidR="009170A9" w:rsidRPr="00AD5362" w:rsidRDefault="009170A9" w:rsidP="009170A9">
      <w:pPr>
        <w:rPr>
          <w:rFonts w:ascii="Segoe UI" w:eastAsia="Times New Roman" w:hAnsi="Segoe UI" w:cs="Segoe UI"/>
          <w:color w:val="000000"/>
        </w:rPr>
      </w:pPr>
      <w:r w:rsidRPr="00AD5362">
        <w:rPr>
          <w:rFonts w:ascii="Segoe UI" w:eastAsia="Times New Roman" w:hAnsi="Segoe UI" w:cs="Segoe UI"/>
          <w:sz w:val="24"/>
          <w:szCs w:val="24"/>
        </w:rPr>
        <w:t>Total images count for MS COCO is 409,453 which are separated in multiple folders by the provider.</w:t>
      </w:r>
    </w:p>
    <w:p w14:paraId="3FBA3A7D" w14:textId="55868E1E" w:rsidR="009170A9" w:rsidRPr="00AD5362" w:rsidRDefault="009170A9" w:rsidP="007D4943">
      <w:pPr>
        <w:shd w:val="clear" w:color="auto" w:fill="FFFFFF"/>
        <w:spacing w:after="240" w:line="240" w:lineRule="auto"/>
        <w:rPr>
          <w:rFonts w:ascii="Segoe UI" w:eastAsia="Times New Roman" w:hAnsi="Segoe UI" w:cs="Segoe UI"/>
          <w:sz w:val="24"/>
          <w:szCs w:val="24"/>
        </w:rPr>
      </w:pPr>
    </w:p>
    <w:p w14:paraId="2258B828" w14:textId="20EE8DDE" w:rsidR="009170A9" w:rsidRPr="00AD5362" w:rsidRDefault="00F00CA9" w:rsidP="009170A9">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7AC531CC" wp14:editId="7A144921">
            <wp:extent cx="5817394" cy="2743200"/>
            <wp:effectExtent l="0" t="0" r="12065" b="0"/>
            <wp:docPr id="18" name="Chart 18">
              <a:extLst xmlns:a="http://schemas.openxmlformats.org/drawingml/2006/main">
                <a:ext uri="{FF2B5EF4-FFF2-40B4-BE49-F238E27FC236}">
                  <a16:creationId xmlns:a16="http://schemas.microsoft.com/office/drawing/2014/main" id="{30CCE926-6200-4067-9CA0-1A1A89BCCF1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03D014CA" w14:textId="3E62D9E6" w:rsidR="009170A9" w:rsidRPr="00AD5362" w:rsidRDefault="009170A9" w:rsidP="009170A9">
      <w:pPr>
        <w:shd w:val="clear" w:color="auto" w:fill="FFFFFF"/>
        <w:spacing w:after="240" w:line="240" w:lineRule="auto"/>
        <w:jc w:val="center"/>
        <w:rPr>
          <w:rFonts w:ascii="Segoe UI" w:eastAsia="Times New Roman" w:hAnsi="Segoe UI" w:cs="Segoe UI"/>
          <w:sz w:val="24"/>
          <w:szCs w:val="24"/>
        </w:rPr>
      </w:pPr>
      <w:r w:rsidRPr="00AD5362">
        <w:rPr>
          <w:rFonts w:ascii="Segoe UI" w:eastAsia="Times New Roman" w:hAnsi="Segoe UI" w:cs="Segoe UI"/>
          <w:sz w:val="24"/>
          <w:szCs w:val="24"/>
        </w:rPr>
        <w:t>MC COCO Images Count as provided per folder</w:t>
      </w:r>
    </w:p>
    <w:p w14:paraId="714E3527" w14:textId="605A1FE3" w:rsidR="00597638" w:rsidRPr="00AD5362" w:rsidRDefault="00597638" w:rsidP="00597638">
      <w:pPr>
        <w:shd w:val="clear" w:color="auto" w:fill="FFFFFF"/>
        <w:spacing w:after="240" w:line="240" w:lineRule="auto"/>
        <w:rPr>
          <w:rFonts w:ascii="Segoe UI" w:eastAsia="Times New Roman" w:hAnsi="Segoe UI" w:cs="Segoe UI"/>
          <w:sz w:val="24"/>
          <w:szCs w:val="24"/>
        </w:rPr>
      </w:pPr>
    </w:p>
    <w:p w14:paraId="7C863814" w14:textId="290007A8" w:rsidR="00597638" w:rsidRPr="00AD5362" w:rsidRDefault="00597638" w:rsidP="00597638">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 xml:space="preserve">Here are some statistics per folder. I am going to show the count of images per size. Since there are so many </w:t>
      </w:r>
      <w:proofErr w:type="gramStart"/>
      <w:r w:rsidRPr="00AD5362">
        <w:rPr>
          <w:rFonts w:ascii="Segoe UI" w:eastAsia="Times New Roman" w:hAnsi="Segoe UI" w:cs="Segoe UI"/>
          <w:sz w:val="24"/>
          <w:szCs w:val="24"/>
        </w:rPr>
        <w:t>sizes</w:t>
      </w:r>
      <w:proofErr w:type="gramEnd"/>
      <w:r w:rsidRPr="00AD5362">
        <w:rPr>
          <w:rFonts w:ascii="Segoe UI" w:eastAsia="Times New Roman" w:hAnsi="Segoe UI" w:cs="Segoe UI"/>
          <w:sz w:val="24"/>
          <w:szCs w:val="24"/>
        </w:rPr>
        <w:t xml:space="preserve"> I’m showing only those sizes that have more than 100 images. For the training purpose I have decided to use only images that have width and height more than 384 pixels. I call them “valid” and those that one of the </w:t>
      </w:r>
      <w:r w:rsidR="00EC6D64" w:rsidRPr="00AD5362">
        <w:rPr>
          <w:rFonts w:ascii="Segoe UI" w:eastAsia="Times New Roman" w:hAnsi="Segoe UI" w:cs="Segoe UI"/>
          <w:sz w:val="24"/>
          <w:szCs w:val="24"/>
        </w:rPr>
        <w:t>dimensions</w:t>
      </w:r>
      <w:r w:rsidRPr="00AD5362">
        <w:rPr>
          <w:rFonts w:ascii="Segoe UI" w:eastAsia="Times New Roman" w:hAnsi="Segoe UI" w:cs="Segoe UI"/>
          <w:sz w:val="24"/>
          <w:szCs w:val="24"/>
        </w:rPr>
        <w:t xml:space="preserve"> is smaller than 384 pixels are called “invalid”.</w:t>
      </w:r>
    </w:p>
    <w:p w14:paraId="0D3CB58A" w14:textId="4C887B60" w:rsidR="00EC6D64"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2931C00F" wp14:editId="435FB6BD">
            <wp:extent cx="5807710" cy="2353586"/>
            <wp:effectExtent l="0" t="0" r="2540" b="8890"/>
            <wp:docPr id="19" name="Chart 19">
              <a:extLst xmlns:a="http://schemas.openxmlformats.org/drawingml/2006/main">
                <a:ext uri="{FF2B5EF4-FFF2-40B4-BE49-F238E27FC236}">
                  <a16:creationId xmlns:a16="http://schemas.microsoft.com/office/drawing/2014/main" id="{ED11DC8D-D093-4F80-82B2-96AD2A68EF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7A82F173" w14:textId="78FDAD81" w:rsidR="00073EEB"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36F6247A" wp14:editId="6D7237D3">
            <wp:extent cx="5826760" cy="2631882"/>
            <wp:effectExtent l="0" t="0" r="2540" b="16510"/>
            <wp:docPr id="20" name="Chart 20">
              <a:extLst xmlns:a="http://schemas.openxmlformats.org/drawingml/2006/main">
                <a:ext uri="{FF2B5EF4-FFF2-40B4-BE49-F238E27FC236}">
                  <a16:creationId xmlns:a16="http://schemas.microsoft.com/office/drawing/2014/main" id="{ED5BA878-652D-4939-A4B0-FBB8CB0599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84C1041" w14:textId="502672F8" w:rsidR="00636782" w:rsidRPr="00AD5362" w:rsidRDefault="00636782" w:rsidP="00636782">
      <w:pPr>
        <w:jc w:val="both"/>
        <w:rPr>
          <w:rFonts w:ascii="Segoe UI" w:eastAsia="Times New Roman" w:hAnsi="Segoe UI" w:cs="Segoe UI"/>
          <w:sz w:val="24"/>
          <w:szCs w:val="24"/>
        </w:rPr>
      </w:pPr>
      <w:r w:rsidRPr="00AD5362">
        <w:rPr>
          <w:rFonts w:ascii="Segoe UI" w:eastAsia="Times New Roman" w:hAnsi="Segoe UI" w:cs="Segoe UI"/>
          <w:sz w:val="24"/>
          <w:szCs w:val="24"/>
        </w:rPr>
        <w:t>We can see that per folder and in total there are much valid (</w:t>
      </w:r>
      <w:r w:rsidRPr="00AD5362">
        <w:rPr>
          <w:rFonts w:ascii="Segoe UI" w:eastAsia="Times New Roman" w:hAnsi="Segoe UI" w:cs="Segoe UI"/>
          <w:color w:val="000000"/>
        </w:rPr>
        <w:t>338</w:t>
      </w:r>
      <w:r w:rsidR="00C36534" w:rsidRPr="00AD5362">
        <w:rPr>
          <w:rFonts w:ascii="Segoe UI" w:eastAsia="Times New Roman" w:hAnsi="Segoe UI" w:cs="Segoe UI"/>
          <w:color w:val="000000"/>
        </w:rPr>
        <w:t>,</w:t>
      </w:r>
      <w:r w:rsidRPr="00AD5362">
        <w:rPr>
          <w:rFonts w:ascii="Segoe UI" w:eastAsia="Times New Roman" w:hAnsi="Segoe UI" w:cs="Segoe UI"/>
          <w:color w:val="000000"/>
        </w:rPr>
        <w:t>318</w:t>
      </w:r>
      <w:r w:rsidRPr="00AD5362">
        <w:rPr>
          <w:rFonts w:ascii="Segoe UI" w:eastAsia="Times New Roman" w:hAnsi="Segoe UI" w:cs="Segoe UI"/>
          <w:sz w:val="24"/>
          <w:szCs w:val="24"/>
        </w:rPr>
        <w:t>) than invalid (</w:t>
      </w:r>
      <w:r w:rsidRPr="00AD5362">
        <w:rPr>
          <w:rFonts w:ascii="Segoe UI" w:eastAsia="Times New Roman" w:hAnsi="Segoe UI" w:cs="Segoe UI"/>
          <w:color w:val="000000"/>
        </w:rPr>
        <w:t>71</w:t>
      </w:r>
      <w:r w:rsidR="00C36534" w:rsidRPr="00AD5362">
        <w:rPr>
          <w:rFonts w:ascii="Segoe UI" w:eastAsia="Times New Roman" w:hAnsi="Segoe UI" w:cs="Segoe UI"/>
          <w:color w:val="000000"/>
        </w:rPr>
        <w:t>,</w:t>
      </w:r>
      <w:r w:rsidRPr="00AD5362">
        <w:rPr>
          <w:rFonts w:ascii="Segoe UI" w:eastAsia="Times New Roman" w:hAnsi="Segoe UI" w:cs="Segoe UI"/>
          <w:color w:val="000000"/>
        </w:rPr>
        <w:t>135</w:t>
      </w:r>
      <w:r w:rsidRPr="00AD5362">
        <w:rPr>
          <w:rFonts w:ascii="Segoe UI" w:eastAsia="Times New Roman" w:hAnsi="Segoe UI" w:cs="Segoe UI"/>
          <w:sz w:val="24"/>
          <w:szCs w:val="24"/>
        </w:rPr>
        <w:t>).</w:t>
      </w:r>
    </w:p>
    <w:p w14:paraId="72AA4B12" w14:textId="77777777" w:rsidR="00522745" w:rsidRPr="00AD5362" w:rsidRDefault="00522745" w:rsidP="00636782">
      <w:pPr>
        <w:jc w:val="both"/>
        <w:rPr>
          <w:rFonts w:ascii="Segoe UI" w:eastAsia="Times New Roman" w:hAnsi="Segoe UI" w:cs="Segoe UI"/>
          <w:color w:val="000000"/>
        </w:rPr>
      </w:pPr>
    </w:p>
    <w:p w14:paraId="7307D413" w14:textId="52F93FC8" w:rsidR="00EC6D64"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3F10CD66" wp14:editId="1044933A">
            <wp:extent cx="5821680" cy="2608028"/>
            <wp:effectExtent l="0" t="0" r="7620" b="1905"/>
            <wp:docPr id="21" name="Chart 21">
              <a:extLst xmlns:a="http://schemas.openxmlformats.org/drawingml/2006/main">
                <a:ext uri="{FF2B5EF4-FFF2-40B4-BE49-F238E27FC236}">
                  <a16:creationId xmlns:a16="http://schemas.microsoft.com/office/drawing/2014/main" id="{F8ADEA4A-3FF2-439B-B6B3-314BBDDE96C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2F9B299B" w14:textId="5C1CEFB1" w:rsidR="00EC6D64"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5D2434A3" wp14:editId="52B34291">
            <wp:extent cx="5798185" cy="2536466"/>
            <wp:effectExtent l="0" t="0" r="12065" b="16510"/>
            <wp:docPr id="22" name="Chart 22">
              <a:extLst xmlns:a="http://schemas.openxmlformats.org/drawingml/2006/main">
                <a:ext uri="{FF2B5EF4-FFF2-40B4-BE49-F238E27FC236}">
                  <a16:creationId xmlns:a16="http://schemas.microsoft.com/office/drawing/2014/main" id="{7FA19F4B-AE65-4397-94F1-3CD4DB34881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53AF282A" w14:textId="66AD5B1C" w:rsidR="009170A9"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238D4173" wp14:editId="2357AE57">
            <wp:extent cx="5807710" cy="2480807"/>
            <wp:effectExtent l="0" t="0" r="2540" b="15240"/>
            <wp:docPr id="23" name="Chart 23">
              <a:extLst xmlns:a="http://schemas.openxmlformats.org/drawingml/2006/main">
                <a:ext uri="{FF2B5EF4-FFF2-40B4-BE49-F238E27FC236}">
                  <a16:creationId xmlns:a16="http://schemas.microsoft.com/office/drawing/2014/main" id="{C1AA64EA-D197-4D44-B063-19269D8CCCC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04DA1E0A" w14:textId="28DC7E5D"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2DE88FED" wp14:editId="2AC6CCEC">
            <wp:extent cx="5807710" cy="2536466"/>
            <wp:effectExtent l="0" t="0" r="2540" b="16510"/>
            <wp:docPr id="24" name="Chart 24">
              <a:extLst xmlns:a="http://schemas.openxmlformats.org/drawingml/2006/main">
                <a:ext uri="{FF2B5EF4-FFF2-40B4-BE49-F238E27FC236}">
                  <a16:creationId xmlns:a16="http://schemas.microsoft.com/office/drawing/2014/main" id="{EC1BFB82-B429-4F74-A2C7-5FB00F709C3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3E09E810" w14:textId="1EC76034"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61C26B07" wp14:editId="3EC935EF">
            <wp:extent cx="5817235" cy="2456953"/>
            <wp:effectExtent l="0" t="0" r="12065" b="635"/>
            <wp:docPr id="25" name="Chart 25">
              <a:extLst xmlns:a="http://schemas.openxmlformats.org/drawingml/2006/main">
                <a:ext uri="{FF2B5EF4-FFF2-40B4-BE49-F238E27FC236}">
                  <a16:creationId xmlns:a16="http://schemas.microsoft.com/office/drawing/2014/main" id="{C24440C8-D429-4BC5-B09C-4E1BC7C562D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659D1ABB" w14:textId="6588B507"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4895B7F1" wp14:editId="2B94954F">
            <wp:extent cx="5812155" cy="2401294"/>
            <wp:effectExtent l="0" t="0" r="17145" b="18415"/>
            <wp:docPr id="26" name="Chart 26">
              <a:extLst xmlns:a="http://schemas.openxmlformats.org/drawingml/2006/main">
                <a:ext uri="{FF2B5EF4-FFF2-40B4-BE49-F238E27FC236}">
                  <a16:creationId xmlns:a16="http://schemas.microsoft.com/office/drawing/2014/main" id="{F5E0E77A-B789-4985-B0C8-D77C8FD8374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098A793" w14:textId="25B25FB3"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470E1365" wp14:editId="00480F3C">
            <wp:extent cx="5826760" cy="2282024"/>
            <wp:effectExtent l="0" t="0" r="2540" b="4445"/>
            <wp:docPr id="27" name="Chart 27">
              <a:extLst xmlns:a="http://schemas.openxmlformats.org/drawingml/2006/main">
                <a:ext uri="{FF2B5EF4-FFF2-40B4-BE49-F238E27FC236}">
                  <a16:creationId xmlns:a16="http://schemas.microsoft.com/office/drawing/2014/main" id="{00D6F237-B2BA-465A-BB04-8FAA434C3EB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10FBE2FC" w14:textId="23EA3089" w:rsidR="00EC6D64" w:rsidRPr="00AD5362" w:rsidRDefault="00EC6D64" w:rsidP="00A2101C">
      <w:pPr>
        <w:shd w:val="clear" w:color="auto" w:fill="FFFFFF"/>
        <w:spacing w:after="240" w:line="240" w:lineRule="auto"/>
        <w:rPr>
          <w:rFonts w:ascii="Segoe UI" w:eastAsia="Times New Roman" w:hAnsi="Segoe UI" w:cs="Segoe UI"/>
          <w:sz w:val="24"/>
          <w:szCs w:val="24"/>
        </w:rPr>
      </w:pPr>
    </w:p>
    <w:p w14:paraId="6A54BD60" w14:textId="3B273AE7" w:rsidR="00EC6D64" w:rsidRPr="00AD5362" w:rsidRDefault="00EC6D64" w:rsidP="00EC6D64">
      <w:pPr>
        <w:shd w:val="clear" w:color="auto" w:fill="FFFFFF"/>
        <w:spacing w:after="240" w:line="240" w:lineRule="auto"/>
        <w:rPr>
          <w:rFonts w:ascii="Segoe UI" w:eastAsia="Times New Roman" w:hAnsi="Segoe UI" w:cs="Segoe UI"/>
          <w:sz w:val="24"/>
          <w:szCs w:val="24"/>
        </w:rPr>
      </w:pPr>
      <w:r w:rsidRPr="00AD5362">
        <w:rPr>
          <w:rFonts w:ascii="Segoe UI" w:eastAsia="Times New Roman" w:hAnsi="Segoe UI" w:cs="Segoe UI"/>
          <w:sz w:val="24"/>
          <w:szCs w:val="24"/>
        </w:rPr>
        <w:t>We can see that in all of the sets the majority of the images are 640x480 pixels.</w:t>
      </w:r>
    </w:p>
    <w:p w14:paraId="2615B88F" w14:textId="6C63028F" w:rsidR="00597638" w:rsidRPr="00AD5362" w:rsidRDefault="00597638" w:rsidP="00597638">
      <w:pPr>
        <w:shd w:val="clear" w:color="auto" w:fill="FFFFFF"/>
        <w:spacing w:after="240" w:line="240" w:lineRule="auto"/>
        <w:jc w:val="center"/>
        <w:rPr>
          <w:rFonts w:ascii="Segoe UI" w:eastAsia="Times New Roman" w:hAnsi="Segoe UI" w:cs="Segoe UI"/>
          <w:sz w:val="24"/>
          <w:szCs w:val="24"/>
        </w:rPr>
      </w:pPr>
    </w:p>
    <w:p w14:paraId="243E3904" w14:textId="5B1AC170" w:rsidR="009170A9" w:rsidRPr="00AD5362" w:rsidRDefault="009170A9" w:rsidP="009170A9">
      <w:pPr>
        <w:shd w:val="clear" w:color="auto" w:fill="FFFFFF"/>
        <w:spacing w:after="240" w:line="240" w:lineRule="auto"/>
        <w:rPr>
          <w:rFonts w:ascii="Segoe UI" w:eastAsia="Times New Roman" w:hAnsi="Segoe UI" w:cs="Segoe UI"/>
          <w:sz w:val="24"/>
          <w:szCs w:val="24"/>
        </w:rPr>
      </w:pPr>
      <w:r w:rsidRPr="00AD5362">
        <w:rPr>
          <w:rFonts w:ascii="Segoe UI" w:eastAsia="Times New Roman" w:hAnsi="Segoe UI" w:cs="Segoe UI"/>
          <w:sz w:val="24"/>
          <w:szCs w:val="24"/>
        </w:rPr>
        <w:t xml:space="preserve">CelebA contains 202,599 images of celebrities. Mostly face and portrait images, but there are also a full body </w:t>
      </w:r>
      <w:proofErr w:type="gramStart"/>
      <w:r w:rsidRPr="00AD5362">
        <w:rPr>
          <w:rFonts w:ascii="Segoe UI" w:eastAsia="Times New Roman" w:hAnsi="Segoe UI" w:cs="Segoe UI"/>
          <w:sz w:val="24"/>
          <w:szCs w:val="24"/>
        </w:rPr>
        <w:t>images</w:t>
      </w:r>
      <w:proofErr w:type="gramEnd"/>
      <w:r w:rsidRPr="00AD5362">
        <w:rPr>
          <w:rFonts w:ascii="Segoe UI" w:eastAsia="Times New Roman" w:hAnsi="Segoe UI" w:cs="Segoe UI"/>
          <w:sz w:val="24"/>
          <w:szCs w:val="24"/>
        </w:rPr>
        <w:t>.</w:t>
      </w:r>
      <w:r w:rsidR="007A0D81" w:rsidRPr="00AD5362">
        <w:rPr>
          <w:rFonts w:ascii="Segoe UI" w:eastAsia="Times New Roman" w:hAnsi="Segoe UI" w:cs="Segoe UI"/>
          <w:sz w:val="24"/>
          <w:szCs w:val="24"/>
        </w:rPr>
        <w:t xml:space="preserve"> All of the images are provided in one folder.</w:t>
      </w:r>
    </w:p>
    <w:p w14:paraId="41B998EA" w14:textId="2C7BD123" w:rsidR="001C3CED" w:rsidRPr="00AD5362" w:rsidRDefault="001C3CED" w:rsidP="001C3CED">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4F2266AA" wp14:editId="1ABE6F30">
            <wp:extent cx="5817235" cy="2671638"/>
            <wp:effectExtent l="0" t="0" r="12065" b="14605"/>
            <wp:docPr id="28" name="Chart 28">
              <a:extLst xmlns:a="http://schemas.openxmlformats.org/drawingml/2006/main">
                <a:ext uri="{FF2B5EF4-FFF2-40B4-BE49-F238E27FC236}">
                  <a16:creationId xmlns:a16="http://schemas.microsoft.com/office/drawing/2014/main" id="{82016602-8F9B-4821-9E56-DA2663AD53A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2512F153" w14:textId="62C0CD2D" w:rsidR="00A2101C" w:rsidRPr="00AD5362" w:rsidRDefault="00A2101C" w:rsidP="001C3CED">
      <w:pPr>
        <w:shd w:val="clear" w:color="auto" w:fill="FFFFFF"/>
        <w:spacing w:after="240" w:line="240" w:lineRule="auto"/>
        <w:jc w:val="center"/>
        <w:rPr>
          <w:rFonts w:ascii="Segoe UI" w:eastAsia="Times New Roman" w:hAnsi="Segoe UI" w:cs="Segoe UI"/>
          <w:sz w:val="24"/>
          <w:szCs w:val="24"/>
        </w:rPr>
      </w:pPr>
    </w:p>
    <w:p w14:paraId="198C10E4" w14:textId="3776FC2F" w:rsidR="00A2101C" w:rsidRPr="00AD5362" w:rsidRDefault="00A2101C" w:rsidP="00A2101C">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Here I’m showing the image sizes that has more than 200 images, since there were too many over 100.</w:t>
      </w:r>
    </w:p>
    <w:p w14:paraId="5C2E274D" w14:textId="6AB55736" w:rsidR="001C3CED" w:rsidRPr="00AD5362" w:rsidRDefault="001C3CED" w:rsidP="001C3CED">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5FF8FEBD" wp14:editId="3537C539">
            <wp:extent cx="5817235" cy="2504578"/>
            <wp:effectExtent l="0" t="0" r="12065" b="10160"/>
            <wp:docPr id="29" name="Chart 29">
              <a:extLst xmlns:a="http://schemas.openxmlformats.org/drawingml/2006/main">
                <a:ext uri="{FF2B5EF4-FFF2-40B4-BE49-F238E27FC236}">
                  <a16:creationId xmlns:a16="http://schemas.microsoft.com/office/drawing/2014/main" id="{2A27EE02-2F9C-47B8-892B-99A1F88DF4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498DCA9F" w14:textId="5FA3142B" w:rsidR="00A2101C" w:rsidRPr="00AD5362" w:rsidRDefault="00A2101C" w:rsidP="00A2101C">
      <w:pPr>
        <w:shd w:val="clear" w:color="auto" w:fill="FFFFFF"/>
        <w:spacing w:after="240" w:line="240" w:lineRule="auto"/>
        <w:rPr>
          <w:rFonts w:ascii="Segoe UI" w:eastAsia="Times New Roman" w:hAnsi="Segoe UI" w:cs="Segoe UI"/>
          <w:sz w:val="24"/>
          <w:szCs w:val="24"/>
        </w:rPr>
      </w:pPr>
    </w:p>
    <w:p w14:paraId="0E49B0BB" w14:textId="77856A5C" w:rsidR="00A2101C" w:rsidRPr="00AD5362" w:rsidRDefault="003D3501" w:rsidP="00A639BB">
      <w:pPr>
        <w:ind w:firstLine="720"/>
        <w:jc w:val="both"/>
        <w:rPr>
          <w:rFonts w:ascii="Segoe UI" w:hAnsi="Segoe UI" w:cs="Segoe UI"/>
          <w:sz w:val="24"/>
          <w:szCs w:val="24"/>
        </w:rPr>
      </w:pPr>
      <w:r w:rsidRPr="00AD5362">
        <w:rPr>
          <w:rFonts w:ascii="Segoe UI" w:eastAsia="Times New Roman" w:hAnsi="Segoe UI" w:cs="Segoe UI"/>
          <w:sz w:val="24"/>
          <w:szCs w:val="24"/>
        </w:rPr>
        <w:t>In conclusion. I have</w:t>
      </w:r>
      <w:r w:rsidRPr="00AD5362">
        <w:rPr>
          <w:rFonts w:ascii="Segoe UI" w:eastAsia="Times New Roman" w:hAnsi="Segoe UI" w:cs="Segoe UI"/>
          <w:color w:val="000000"/>
          <w:sz w:val="24"/>
          <w:szCs w:val="24"/>
        </w:rPr>
        <w:t xml:space="preserve"> 338,318 images from MS COCO and 98,102 images from CelebA which I can use for training the model</w:t>
      </w:r>
      <w:r w:rsidR="002A7C40" w:rsidRPr="00AD5362">
        <w:rPr>
          <w:rFonts w:ascii="Segoe UI" w:eastAsia="Times New Roman" w:hAnsi="Segoe UI" w:cs="Segoe UI"/>
          <w:color w:val="000000"/>
          <w:sz w:val="24"/>
          <w:szCs w:val="24"/>
        </w:rPr>
        <w:t xml:space="preserve">. </w:t>
      </w:r>
    </w:p>
    <w:p w14:paraId="0B047F19"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Algorithms and Techniques</w:t>
      </w:r>
    </w:p>
    <w:p w14:paraId="1091B064" w14:textId="7D7928F3" w:rsidR="007D4943" w:rsidRPr="001D07ED" w:rsidRDefault="001D07ED" w:rsidP="001D07ED">
      <w:pPr>
        <w:shd w:val="clear" w:color="auto" w:fill="FFFFFF"/>
        <w:spacing w:after="240" w:line="240" w:lineRule="auto"/>
        <w:ind w:firstLine="720"/>
        <w:rPr>
          <w:rFonts w:ascii="Segoe UI" w:eastAsia="Times New Roman" w:hAnsi="Segoe UI" w:cs="Segoe UI"/>
          <w:sz w:val="24"/>
          <w:szCs w:val="24"/>
        </w:rPr>
      </w:pPr>
      <w:r w:rsidRPr="007958F1">
        <w:rPr>
          <w:rFonts w:asciiTheme="majorHAnsi" w:eastAsia="Times New Roman" w:hAnsiTheme="majorHAnsi" w:cstheme="majorHAnsi"/>
          <w:color w:val="000000"/>
          <w:sz w:val="24"/>
          <w:szCs w:val="24"/>
        </w:rPr>
        <w:t>I propose to use a Convolutional Neural Network</w:t>
      </w:r>
      <w:r>
        <w:rPr>
          <w:rFonts w:asciiTheme="majorHAnsi" w:eastAsia="Times New Roman" w:hAnsiTheme="majorHAnsi" w:cstheme="majorHAnsi"/>
          <w:color w:val="000000"/>
          <w:sz w:val="24"/>
          <w:szCs w:val="24"/>
        </w:rPr>
        <w:t xml:space="preserve"> (CNN)</w:t>
      </w:r>
      <w:r w:rsidRPr="007958F1">
        <w:rPr>
          <w:rFonts w:asciiTheme="majorHAnsi" w:eastAsia="Times New Roman" w:hAnsiTheme="majorHAnsi" w:cstheme="majorHAnsi"/>
          <w:color w:val="000000"/>
          <w:sz w:val="24"/>
          <w:szCs w:val="24"/>
        </w:rPr>
        <w:t xml:space="preserve"> that learns how to </w:t>
      </w:r>
      <w:r>
        <w:rPr>
          <w:rFonts w:asciiTheme="majorHAnsi" w:eastAsia="Times New Roman" w:hAnsiTheme="majorHAnsi" w:cstheme="majorHAnsi"/>
          <w:color w:val="000000"/>
          <w:sz w:val="24"/>
          <w:szCs w:val="24"/>
        </w:rPr>
        <w:t>synthesize</w:t>
      </w:r>
      <w:r w:rsidRPr="007958F1">
        <w:rPr>
          <w:rFonts w:asciiTheme="majorHAnsi" w:eastAsia="Times New Roman" w:hAnsiTheme="majorHAnsi" w:cstheme="majorHAnsi"/>
          <w:color w:val="000000"/>
          <w:sz w:val="24"/>
          <w:szCs w:val="24"/>
        </w:rPr>
        <w:t xml:space="preserve"> the missing pixels. I'm going to use</w:t>
      </w:r>
      <w:r w:rsidR="00583337">
        <w:rPr>
          <w:rFonts w:asciiTheme="majorHAnsi" w:eastAsia="Times New Roman" w:hAnsiTheme="majorHAnsi" w:cstheme="majorHAnsi"/>
          <w:color w:val="000000"/>
          <w:sz w:val="24"/>
          <w:szCs w:val="24"/>
        </w:rPr>
        <w:t xml:space="preserve"> standard CNN training with calculation of the accuracy based on a validation set. The other approach I want to explorer is</w:t>
      </w:r>
      <w:r w:rsidRPr="007958F1">
        <w:rPr>
          <w:rFonts w:asciiTheme="majorHAnsi" w:eastAsia="Times New Roman" w:hAnsiTheme="majorHAnsi" w:cstheme="majorHAnsi"/>
          <w:color w:val="000000"/>
          <w:sz w:val="24"/>
          <w:szCs w:val="24"/>
        </w:rPr>
        <w:t xml:space="preserve"> Generative Adversarial Network</w:t>
      </w:r>
      <w:r>
        <w:rPr>
          <w:rFonts w:asciiTheme="majorHAnsi" w:eastAsia="Times New Roman" w:hAnsiTheme="majorHAnsi" w:cstheme="majorHAnsi"/>
          <w:color w:val="000000"/>
          <w:sz w:val="24"/>
          <w:szCs w:val="24"/>
        </w:rPr>
        <w:t xml:space="preserve"> (GAN)</w:t>
      </w:r>
      <w:r w:rsidRPr="007958F1">
        <w:rPr>
          <w:rFonts w:asciiTheme="majorHAnsi" w:eastAsia="Times New Roman" w:hAnsiTheme="majorHAnsi" w:cstheme="majorHAnsi"/>
          <w:color w:val="000000"/>
          <w:sz w:val="24"/>
          <w:szCs w:val="24"/>
        </w:rPr>
        <w:t xml:space="preserve"> to train my model. Training on different datasets</w:t>
      </w:r>
      <w:r>
        <w:rPr>
          <w:rFonts w:asciiTheme="majorHAnsi" w:eastAsia="Times New Roman" w:hAnsiTheme="majorHAnsi" w:cstheme="majorHAnsi"/>
          <w:color w:val="000000"/>
          <w:sz w:val="24"/>
          <w:szCs w:val="24"/>
        </w:rPr>
        <w:t xml:space="preserve"> with different loss functions</w:t>
      </w:r>
      <w:r w:rsidRPr="007958F1">
        <w:rPr>
          <w:rFonts w:asciiTheme="majorHAnsi" w:eastAsia="Times New Roman" w:hAnsiTheme="majorHAnsi" w:cstheme="majorHAnsi"/>
          <w:color w:val="000000"/>
          <w:sz w:val="24"/>
          <w:szCs w:val="24"/>
        </w:rPr>
        <w:t xml:space="preserve"> will be performed and tested.</w:t>
      </w:r>
    </w:p>
    <w:p w14:paraId="4028B023" w14:textId="619C4932" w:rsidR="007D4943"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Benchmark</w:t>
      </w:r>
    </w:p>
    <w:p w14:paraId="43B0EEC3" w14:textId="636F58B3" w:rsidR="001D07ED" w:rsidRDefault="001D07ED" w:rsidP="001D07ED">
      <w:pPr>
        <w:spacing w:after="0" w:line="240" w:lineRule="auto"/>
        <w:ind w:firstLine="720"/>
        <w:jc w:val="both"/>
        <w:rPr>
          <w:rFonts w:asciiTheme="majorHAnsi" w:eastAsia="Times New Roman" w:hAnsiTheme="majorHAnsi" w:cstheme="majorHAnsi"/>
          <w:color w:val="000000"/>
          <w:sz w:val="24"/>
          <w:szCs w:val="24"/>
        </w:rPr>
      </w:pPr>
      <w:r w:rsidRPr="007958F1">
        <w:rPr>
          <w:rFonts w:asciiTheme="majorHAnsi" w:eastAsia="Times New Roman" w:hAnsiTheme="majorHAnsi" w:cstheme="majorHAnsi"/>
          <w:color w:val="000000"/>
          <w:sz w:val="24"/>
          <w:szCs w:val="24"/>
        </w:rPr>
        <w:t>I can compare the results with different software</w:t>
      </w:r>
      <w:r w:rsidRPr="00201B33">
        <w:rPr>
          <w:rFonts w:asciiTheme="majorHAnsi" w:eastAsia="Times New Roman" w:hAnsiTheme="majorHAnsi" w:cstheme="majorHAnsi"/>
          <w:color w:val="000000"/>
          <w:sz w:val="24"/>
          <w:szCs w:val="24"/>
        </w:rPr>
        <w:t xml:space="preserve"> products</w:t>
      </w:r>
      <w:r w:rsidRPr="007958F1">
        <w:rPr>
          <w:rFonts w:asciiTheme="majorHAnsi" w:eastAsia="Times New Roman" w:hAnsiTheme="majorHAnsi" w:cstheme="majorHAnsi"/>
          <w:color w:val="000000"/>
          <w:sz w:val="24"/>
          <w:szCs w:val="24"/>
        </w:rPr>
        <w:t xml:space="preserve"> that increase the image resolution. </w:t>
      </w:r>
      <w:r w:rsidRPr="00201B33">
        <w:rPr>
          <w:rFonts w:asciiTheme="majorHAnsi" w:eastAsia="Times New Roman" w:hAnsiTheme="majorHAnsi" w:cstheme="majorHAnsi"/>
          <w:color w:val="000000"/>
          <w:sz w:val="24"/>
          <w:szCs w:val="24"/>
        </w:rPr>
        <w:t>I plan to train the model using different loss functions and compare the results.</w:t>
      </w:r>
      <w:r w:rsidR="00E0468D">
        <w:rPr>
          <w:rFonts w:asciiTheme="majorHAnsi" w:eastAsia="Times New Roman" w:hAnsiTheme="majorHAnsi" w:cstheme="majorHAnsi"/>
          <w:color w:val="000000"/>
          <w:sz w:val="24"/>
          <w:szCs w:val="24"/>
        </w:rPr>
        <w:t xml:space="preserve"> Since the goal is to achieve realistic images for human perception, I’m going to show the results to people and will gather the statistics for which model is enhancing best.</w:t>
      </w:r>
    </w:p>
    <w:p w14:paraId="41AAA8B0" w14:textId="77777777" w:rsidR="00991B59" w:rsidRPr="00E0468D" w:rsidRDefault="00991B59" w:rsidP="001D07ED">
      <w:pPr>
        <w:spacing w:after="0" w:line="240" w:lineRule="auto"/>
        <w:ind w:firstLine="720"/>
        <w:jc w:val="both"/>
        <w:rPr>
          <w:rFonts w:asciiTheme="majorHAnsi" w:eastAsia="Times New Roman" w:hAnsiTheme="majorHAnsi" w:cstheme="majorHAnsi"/>
          <w:sz w:val="24"/>
          <w:szCs w:val="24"/>
        </w:rPr>
      </w:pPr>
    </w:p>
    <w:p w14:paraId="2F84EE31"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III. Methodology</w:t>
      </w:r>
    </w:p>
    <w:p w14:paraId="72A000BC"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Data Preprocessing</w:t>
      </w:r>
    </w:p>
    <w:p w14:paraId="5BF978E4" w14:textId="45E21770" w:rsidR="008E47ED" w:rsidRPr="00AD5362" w:rsidRDefault="008E47ED" w:rsidP="00B7076F">
      <w:pPr>
        <w:spacing w:after="0" w:line="240" w:lineRule="auto"/>
        <w:ind w:firstLine="720"/>
        <w:jc w:val="both"/>
        <w:rPr>
          <w:rFonts w:ascii="Segoe UI" w:eastAsia="Times New Roman" w:hAnsi="Segoe UI" w:cs="Segoe UI"/>
          <w:sz w:val="24"/>
        </w:rPr>
      </w:pPr>
      <w:r w:rsidRPr="00AD5362">
        <w:rPr>
          <w:rFonts w:ascii="Segoe UI" w:eastAsia="Times New Roman" w:hAnsi="Segoe UI" w:cs="Segoe UI"/>
          <w:sz w:val="24"/>
        </w:rPr>
        <w:t xml:space="preserve">Images are filtered so they have at least 384 pixels on the short side. Then the images </w:t>
      </w:r>
      <w:r w:rsidR="00CE4665" w:rsidRPr="00AD5362">
        <w:rPr>
          <w:rFonts w:ascii="Segoe UI" w:eastAsia="Times New Roman" w:hAnsi="Segoe UI" w:cs="Segoe UI"/>
          <w:sz w:val="24"/>
        </w:rPr>
        <w:t>are</w:t>
      </w:r>
      <w:r w:rsidRPr="00AD5362">
        <w:rPr>
          <w:rFonts w:ascii="Segoe UI" w:eastAsia="Times New Roman" w:hAnsi="Segoe UI" w:cs="Segoe UI"/>
          <w:sz w:val="24"/>
        </w:rPr>
        <w:t xml:space="preserve"> be</w:t>
      </w:r>
      <w:r w:rsidR="00CE4665" w:rsidRPr="00AD5362">
        <w:rPr>
          <w:rFonts w:ascii="Segoe UI" w:eastAsia="Times New Roman" w:hAnsi="Segoe UI" w:cs="Segoe UI"/>
          <w:sz w:val="24"/>
        </w:rPr>
        <w:t>ing</w:t>
      </w:r>
      <w:r w:rsidRPr="00AD5362">
        <w:rPr>
          <w:rFonts w:ascii="Segoe UI" w:eastAsia="Times New Roman" w:hAnsi="Segoe UI" w:cs="Segoe UI"/>
          <w:sz w:val="24"/>
        </w:rPr>
        <w:t xml:space="preserve"> cropped to a rectangular image using the short side for </w:t>
      </w:r>
      <w:r w:rsidR="00CE4665" w:rsidRPr="00AD5362">
        <w:rPr>
          <w:rFonts w:ascii="Segoe UI" w:eastAsia="Times New Roman" w:hAnsi="Segoe UI" w:cs="Segoe UI"/>
          <w:sz w:val="24"/>
        </w:rPr>
        <w:t xml:space="preserve">base </w:t>
      </w:r>
      <w:r w:rsidRPr="00AD5362">
        <w:rPr>
          <w:rFonts w:ascii="Segoe UI" w:eastAsia="Times New Roman" w:hAnsi="Segoe UI" w:cs="Segoe UI"/>
          <w:sz w:val="24"/>
        </w:rPr>
        <w:t xml:space="preserve">size. </w:t>
      </w:r>
      <w:r w:rsidRPr="00AD5362">
        <w:rPr>
          <w:rFonts w:ascii="Segoe UI" w:eastAsia="Times New Roman" w:hAnsi="Segoe UI" w:cs="Segoe UI"/>
          <w:sz w:val="24"/>
        </w:rPr>
        <w:lastRenderedPageBreak/>
        <w:t>Cropped image</w:t>
      </w:r>
      <w:r w:rsidR="00CE4665" w:rsidRPr="00AD5362">
        <w:rPr>
          <w:rFonts w:ascii="Segoe UI" w:eastAsia="Times New Roman" w:hAnsi="Segoe UI" w:cs="Segoe UI"/>
          <w:sz w:val="24"/>
        </w:rPr>
        <w:t>s are then</w:t>
      </w:r>
      <w:r w:rsidRPr="00AD5362">
        <w:rPr>
          <w:rFonts w:ascii="Segoe UI" w:eastAsia="Times New Roman" w:hAnsi="Segoe UI" w:cs="Segoe UI"/>
          <w:sz w:val="24"/>
        </w:rPr>
        <w:t xml:space="preserve"> resized to 256x256 pixels, so they don’t lose too much details. Selected size for low-resolution image is 32x32 pixels. Since our selected increase ratio is 4, that means the high-resolution image </w:t>
      </w:r>
      <w:r w:rsidR="00CE4665" w:rsidRPr="00AD5362">
        <w:rPr>
          <w:rFonts w:ascii="Segoe UI" w:eastAsia="Times New Roman" w:hAnsi="Segoe UI" w:cs="Segoe UI"/>
          <w:sz w:val="24"/>
        </w:rPr>
        <w:t>is</w:t>
      </w:r>
      <w:r w:rsidRPr="00AD5362">
        <w:rPr>
          <w:rFonts w:ascii="Segoe UI" w:eastAsia="Times New Roman" w:hAnsi="Segoe UI" w:cs="Segoe UI"/>
          <w:sz w:val="24"/>
        </w:rPr>
        <w:t xml:space="preserve"> 128x128 pixels.</w:t>
      </w:r>
    </w:p>
    <w:p w14:paraId="05605A47" w14:textId="77777777" w:rsidR="00B7076F" w:rsidRPr="00AD5362" w:rsidRDefault="007D22AB" w:rsidP="00B7076F">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ab/>
        <w:t xml:space="preserve">Filtered images </w:t>
      </w:r>
      <w:r w:rsidR="00161E2A" w:rsidRPr="00AD5362">
        <w:rPr>
          <w:rFonts w:ascii="Segoe UI" w:eastAsia="Times New Roman" w:hAnsi="Segoe UI" w:cs="Segoe UI"/>
          <w:sz w:val="24"/>
          <w:szCs w:val="24"/>
        </w:rPr>
        <w:t>are being merged for the MS COCO dataset and then split to train, val</w:t>
      </w:r>
      <w:r w:rsidR="00C20896" w:rsidRPr="00AD5362">
        <w:rPr>
          <w:rFonts w:ascii="Segoe UI" w:eastAsia="Times New Roman" w:hAnsi="Segoe UI" w:cs="Segoe UI"/>
          <w:sz w:val="24"/>
          <w:szCs w:val="24"/>
        </w:rPr>
        <w:t>idation</w:t>
      </w:r>
      <w:r w:rsidR="00161E2A" w:rsidRPr="00AD5362">
        <w:rPr>
          <w:rFonts w:ascii="Segoe UI" w:eastAsia="Times New Roman" w:hAnsi="Segoe UI" w:cs="Segoe UI"/>
          <w:sz w:val="24"/>
          <w:szCs w:val="24"/>
        </w:rPr>
        <w:t xml:space="preserve"> and test</w:t>
      </w:r>
      <w:r w:rsidR="00C20896" w:rsidRPr="00AD5362">
        <w:rPr>
          <w:rFonts w:ascii="Segoe UI" w:eastAsia="Times New Roman" w:hAnsi="Segoe UI" w:cs="Segoe UI"/>
          <w:sz w:val="24"/>
          <w:szCs w:val="24"/>
        </w:rPr>
        <w:t>. Since the CelebA images are already together, I just filter them and split to train, validation and test.</w:t>
      </w:r>
    </w:p>
    <w:p w14:paraId="7AC7C519" w14:textId="77AB0174" w:rsidR="00C20896" w:rsidRDefault="00C20896" w:rsidP="00B7076F">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ab/>
        <w:t>I have selected to use 75</w:t>
      </w:r>
      <w:r w:rsidR="00B7076F" w:rsidRPr="00AD5362">
        <w:rPr>
          <w:rFonts w:ascii="Segoe UI" w:eastAsia="Times New Roman" w:hAnsi="Segoe UI" w:cs="Segoe UI"/>
          <w:sz w:val="24"/>
          <w:szCs w:val="24"/>
        </w:rPr>
        <w:t>% for train, 20% for validation and 5% for test. 5% for test is enough since the test will be a manual process. If needed I can change the percentage. Validation is not needed for GAN training, but I use validation for some tests.</w:t>
      </w:r>
    </w:p>
    <w:p w14:paraId="7663B347" w14:textId="0EF1ABA4" w:rsidR="00A212E8" w:rsidRDefault="00A212E8" w:rsidP="00B7076F">
      <w:pPr>
        <w:shd w:val="clear" w:color="auto" w:fill="FFFFFF"/>
        <w:spacing w:after="240" w:line="240" w:lineRule="auto"/>
        <w:jc w:val="both"/>
        <w:rPr>
          <w:rFonts w:ascii="Segoe UI" w:eastAsia="Times New Roman" w:hAnsi="Segoe UI" w:cs="Segoe UI"/>
          <w:i/>
          <w:iCs/>
          <w:sz w:val="24"/>
          <w:szCs w:val="24"/>
        </w:rPr>
      </w:pPr>
      <w:r>
        <w:rPr>
          <w:rFonts w:ascii="Segoe UI" w:eastAsia="Times New Roman" w:hAnsi="Segoe UI" w:cs="Segoe UI"/>
          <w:sz w:val="24"/>
          <w:szCs w:val="24"/>
        </w:rPr>
        <w:t xml:space="preserve">Used </w:t>
      </w:r>
      <w:proofErr w:type="spellStart"/>
      <w:r>
        <w:rPr>
          <w:rFonts w:ascii="Segoe UI" w:eastAsia="Times New Roman" w:hAnsi="Segoe UI" w:cs="Segoe UI"/>
          <w:sz w:val="24"/>
          <w:szCs w:val="24"/>
        </w:rPr>
        <w:t>Jupyter</w:t>
      </w:r>
      <w:proofErr w:type="spellEnd"/>
      <w:r>
        <w:rPr>
          <w:rFonts w:ascii="Segoe UI" w:eastAsia="Times New Roman" w:hAnsi="Segoe UI" w:cs="Segoe UI"/>
          <w:sz w:val="24"/>
          <w:szCs w:val="24"/>
        </w:rPr>
        <w:t xml:space="preserve"> notebook – </w:t>
      </w:r>
      <w:r w:rsidRPr="00A212E8">
        <w:rPr>
          <w:rFonts w:ascii="Segoe UI" w:eastAsia="Times New Roman" w:hAnsi="Segoe UI" w:cs="Segoe UI"/>
          <w:i/>
          <w:iCs/>
          <w:sz w:val="24"/>
          <w:szCs w:val="24"/>
        </w:rPr>
        <w:t>./</w:t>
      </w:r>
      <w:proofErr w:type="spellStart"/>
      <w:r w:rsidRPr="00A212E8">
        <w:rPr>
          <w:rFonts w:ascii="Segoe UI" w:eastAsia="Times New Roman" w:hAnsi="Segoe UI" w:cs="Segoe UI"/>
          <w:i/>
          <w:iCs/>
          <w:sz w:val="24"/>
          <w:szCs w:val="24"/>
        </w:rPr>
        <w:t>pre_processing</w:t>
      </w:r>
      <w:proofErr w:type="spellEnd"/>
      <w:r w:rsidRPr="00A212E8">
        <w:rPr>
          <w:rFonts w:ascii="Segoe UI" w:eastAsia="Times New Roman" w:hAnsi="Segoe UI" w:cs="Segoe UI"/>
          <w:i/>
          <w:iCs/>
          <w:sz w:val="24"/>
          <w:szCs w:val="24"/>
        </w:rPr>
        <w:t>/</w:t>
      </w:r>
      <w:proofErr w:type="spellStart"/>
      <w:r w:rsidRPr="00A212E8">
        <w:rPr>
          <w:rFonts w:ascii="Segoe UI" w:eastAsia="Times New Roman" w:hAnsi="Segoe UI" w:cs="Segoe UI"/>
          <w:i/>
          <w:iCs/>
          <w:sz w:val="24"/>
          <w:szCs w:val="24"/>
        </w:rPr>
        <w:t>image_filter_and_split.ipynb</w:t>
      </w:r>
      <w:proofErr w:type="spellEnd"/>
    </w:p>
    <w:p w14:paraId="685261DB" w14:textId="39A26B23" w:rsidR="00A212E8" w:rsidRDefault="00A212E8" w:rsidP="00B7076F">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 xml:space="preserve">Since I’m not going to upload the </w:t>
      </w:r>
      <w:r w:rsidR="00FF3DD2">
        <w:rPr>
          <w:rFonts w:ascii="Segoe UI" w:eastAsia="Times New Roman" w:hAnsi="Segoe UI" w:cs="Segoe UI"/>
          <w:sz w:val="24"/>
          <w:szCs w:val="24"/>
        </w:rPr>
        <w:t>original dataset, here is a link with the split:</w:t>
      </w:r>
    </w:p>
    <w:p w14:paraId="26F4F7DB" w14:textId="64340511" w:rsidR="00FF3DD2" w:rsidRPr="00392369" w:rsidRDefault="0001626F" w:rsidP="00B7076F">
      <w:pPr>
        <w:shd w:val="clear" w:color="auto" w:fill="FFFFFF"/>
        <w:spacing w:after="240" w:line="240" w:lineRule="auto"/>
        <w:jc w:val="both"/>
        <w:rPr>
          <w:rFonts w:ascii="Segoe UI" w:eastAsia="Times New Roman" w:hAnsi="Segoe UI" w:cs="Segoe UI"/>
          <w:color w:val="FF0000"/>
          <w:sz w:val="24"/>
          <w:szCs w:val="24"/>
        </w:rPr>
      </w:pPr>
      <w:r>
        <w:rPr>
          <w:rFonts w:ascii="Segoe UI" w:eastAsia="Times New Roman" w:hAnsi="Segoe UI" w:cs="Segoe UI"/>
          <w:color w:val="FF0000"/>
          <w:sz w:val="24"/>
          <w:szCs w:val="24"/>
        </w:rPr>
        <w:t xml:space="preserve">TODO: </w:t>
      </w:r>
      <w:r w:rsidR="00392369" w:rsidRPr="00392369">
        <w:rPr>
          <w:rFonts w:ascii="Segoe UI" w:eastAsia="Times New Roman" w:hAnsi="Segoe UI" w:cs="Segoe UI"/>
          <w:color w:val="FF0000"/>
          <w:sz w:val="24"/>
          <w:szCs w:val="24"/>
        </w:rPr>
        <w:t>Need to put the link here once the files are uploaded.</w:t>
      </w:r>
    </w:p>
    <w:p w14:paraId="06E1A3F7" w14:textId="707557F1" w:rsidR="00394D67" w:rsidRPr="00AD5362" w:rsidRDefault="00394D67" w:rsidP="00B7076F">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ab/>
        <w:t xml:space="preserve">I have created also a </w:t>
      </w:r>
      <w:r w:rsidR="00991B59" w:rsidRPr="00AD5362">
        <w:rPr>
          <w:rFonts w:ascii="Segoe UI" w:eastAsia="Times New Roman" w:hAnsi="Segoe UI" w:cs="Segoe UI"/>
          <w:sz w:val="24"/>
          <w:szCs w:val="24"/>
        </w:rPr>
        <w:t>smaller subset</w:t>
      </w:r>
      <w:r w:rsidRPr="00AD5362">
        <w:rPr>
          <w:rFonts w:ascii="Segoe UI" w:eastAsia="Times New Roman" w:hAnsi="Segoe UI" w:cs="Segoe UI"/>
          <w:sz w:val="24"/>
          <w:szCs w:val="24"/>
        </w:rPr>
        <w:t xml:space="preserve"> for train, validation and test sets for faster </w:t>
      </w:r>
      <w:r w:rsidR="00BD2ED2">
        <w:rPr>
          <w:rFonts w:ascii="Segoe UI" w:eastAsia="Times New Roman" w:hAnsi="Segoe UI" w:cs="Segoe UI"/>
          <w:sz w:val="24"/>
          <w:szCs w:val="24"/>
        </w:rPr>
        <w:t>evaluation</w:t>
      </w:r>
      <w:r w:rsidRPr="00AD5362">
        <w:rPr>
          <w:rFonts w:ascii="Segoe UI" w:eastAsia="Times New Roman" w:hAnsi="Segoe UI" w:cs="Segoe UI"/>
          <w:sz w:val="24"/>
          <w:szCs w:val="24"/>
        </w:rPr>
        <w:t xml:space="preserve"> of the models.</w:t>
      </w:r>
    </w:p>
    <w:p w14:paraId="3A09FB6C"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Implementation</w:t>
      </w:r>
    </w:p>
    <w:p w14:paraId="43F71E0F" w14:textId="01DE660D" w:rsidR="008E6E33" w:rsidRDefault="00BD12DE" w:rsidP="00D47164">
      <w:pPr>
        <w:shd w:val="clear" w:color="auto" w:fill="FFFFFF"/>
        <w:spacing w:after="240" w:line="240" w:lineRule="auto"/>
        <w:ind w:firstLine="720"/>
        <w:jc w:val="both"/>
        <w:rPr>
          <w:rFonts w:ascii="Segoe UI" w:eastAsia="Times New Roman" w:hAnsi="Segoe UI" w:cs="Segoe UI"/>
          <w:sz w:val="24"/>
          <w:szCs w:val="24"/>
        </w:rPr>
      </w:pPr>
      <w:r w:rsidRPr="00AD5362">
        <w:rPr>
          <w:rFonts w:ascii="Segoe UI" w:eastAsia="Times New Roman" w:hAnsi="Segoe UI" w:cs="Segoe UI"/>
          <w:sz w:val="24"/>
          <w:szCs w:val="24"/>
        </w:rPr>
        <w:t xml:space="preserve">For start I have decided to go with regular training and validation </w:t>
      </w:r>
      <w:r w:rsidR="00D47164" w:rsidRPr="00AD5362">
        <w:rPr>
          <w:rFonts w:ascii="Segoe UI" w:eastAsia="Times New Roman" w:hAnsi="Segoe UI" w:cs="Segoe UI"/>
          <w:sz w:val="24"/>
          <w:szCs w:val="24"/>
        </w:rPr>
        <w:t>to evaluate</w:t>
      </w:r>
      <w:r w:rsidRPr="00AD5362">
        <w:rPr>
          <w:rFonts w:ascii="Segoe UI" w:eastAsia="Times New Roman" w:hAnsi="Segoe UI" w:cs="Segoe UI"/>
          <w:sz w:val="24"/>
          <w:szCs w:val="24"/>
        </w:rPr>
        <w:t xml:space="preserve"> the performance of the model.</w:t>
      </w:r>
      <w:r w:rsidR="00394D67" w:rsidRPr="00AD5362">
        <w:rPr>
          <w:rFonts w:ascii="Segoe UI" w:eastAsia="Times New Roman" w:hAnsi="Segoe UI" w:cs="Segoe UI"/>
          <w:sz w:val="24"/>
          <w:szCs w:val="24"/>
        </w:rPr>
        <w:t xml:space="preserve"> </w:t>
      </w:r>
      <w:r w:rsidR="00D47164" w:rsidRPr="00AD5362">
        <w:rPr>
          <w:rFonts w:ascii="Segoe UI" w:eastAsia="Times New Roman" w:hAnsi="Segoe UI" w:cs="Segoe UI"/>
          <w:sz w:val="24"/>
          <w:szCs w:val="24"/>
        </w:rPr>
        <w:t>I</w:t>
      </w:r>
      <w:r w:rsidR="00394D67" w:rsidRPr="00AD5362">
        <w:rPr>
          <w:rFonts w:ascii="Segoe UI" w:eastAsia="Times New Roman" w:hAnsi="Segoe UI" w:cs="Segoe UI"/>
          <w:sz w:val="24"/>
          <w:szCs w:val="24"/>
        </w:rPr>
        <w:t xml:space="preserve"> created few models which I have trained with different loss functions.</w:t>
      </w:r>
      <w:r w:rsidR="00D47164" w:rsidRPr="00AD5362">
        <w:rPr>
          <w:rFonts w:ascii="Segoe UI" w:eastAsia="Times New Roman" w:hAnsi="Segoe UI" w:cs="Segoe UI"/>
          <w:sz w:val="24"/>
          <w:szCs w:val="24"/>
        </w:rPr>
        <w:t xml:space="preserve"> </w:t>
      </w:r>
      <w:r w:rsidR="009246C9">
        <w:rPr>
          <w:rFonts w:ascii="Segoe UI" w:eastAsia="Times New Roman" w:hAnsi="Segoe UI" w:cs="Segoe UI"/>
          <w:sz w:val="24"/>
          <w:szCs w:val="24"/>
        </w:rPr>
        <w:t xml:space="preserve">All of the models </w:t>
      </w:r>
      <w:r w:rsidR="007F341C">
        <w:rPr>
          <w:rFonts w:ascii="Segoe UI" w:eastAsia="Times New Roman" w:hAnsi="Segoe UI" w:cs="Segoe UI"/>
          <w:sz w:val="24"/>
          <w:szCs w:val="24"/>
        </w:rPr>
        <w:t>contain</w:t>
      </w:r>
      <w:r w:rsidR="009246C9">
        <w:rPr>
          <w:rFonts w:ascii="Segoe UI" w:eastAsia="Times New Roman" w:hAnsi="Segoe UI" w:cs="Segoe UI"/>
          <w:sz w:val="24"/>
          <w:szCs w:val="24"/>
        </w:rPr>
        <w:t xml:space="preserve"> only convolution layers </w:t>
      </w:r>
      <w:r w:rsidR="007F341C">
        <w:rPr>
          <w:rFonts w:ascii="Segoe UI" w:eastAsia="Times New Roman" w:hAnsi="Segoe UI" w:cs="Segoe UI"/>
          <w:sz w:val="24"/>
          <w:szCs w:val="24"/>
        </w:rPr>
        <w:t>and up sampling layers. No fully connected or pulling layers are used. This allow that the model to be used after that with images of any size.</w:t>
      </w:r>
    </w:p>
    <w:p w14:paraId="315BDBE7" w14:textId="50B3FC8B" w:rsidR="007E2ADC" w:rsidRDefault="007E2ADC" w:rsidP="007E2ADC">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 xml:space="preserve">All convolutional </w:t>
      </w:r>
      <w:proofErr w:type="gramStart"/>
      <w:r>
        <w:rPr>
          <w:rFonts w:ascii="Segoe UI" w:eastAsia="Times New Roman" w:hAnsi="Segoe UI" w:cs="Segoe UI"/>
          <w:sz w:val="24"/>
          <w:szCs w:val="24"/>
        </w:rPr>
        <w:t>layers</w:t>
      </w:r>
      <w:proofErr w:type="gramEnd"/>
      <w:r>
        <w:rPr>
          <w:rFonts w:ascii="Segoe UI" w:eastAsia="Times New Roman" w:hAnsi="Segoe UI" w:cs="Segoe UI"/>
          <w:sz w:val="24"/>
          <w:szCs w:val="24"/>
        </w:rPr>
        <w:t xml:space="preserve"> use ‘</w:t>
      </w:r>
      <w:r w:rsidRPr="007E2ADC">
        <w:rPr>
          <w:rFonts w:ascii="Segoe UI" w:eastAsia="Times New Roman" w:hAnsi="Segoe UI" w:cs="Segoe UI"/>
          <w:i/>
          <w:iCs/>
          <w:sz w:val="24"/>
          <w:szCs w:val="24"/>
        </w:rPr>
        <w:t>uniform</w:t>
      </w:r>
      <w:r>
        <w:rPr>
          <w:rFonts w:ascii="Segoe UI" w:eastAsia="Times New Roman" w:hAnsi="Segoe UI" w:cs="Segoe UI"/>
          <w:i/>
          <w:iCs/>
          <w:sz w:val="24"/>
          <w:szCs w:val="24"/>
        </w:rPr>
        <w:t>’</w:t>
      </w:r>
      <w:r>
        <w:rPr>
          <w:rFonts w:ascii="Segoe UI" w:eastAsia="Times New Roman" w:hAnsi="Segoe UI" w:cs="Segoe UI"/>
          <w:sz w:val="24"/>
          <w:szCs w:val="24"/>
        </w:rPr>
        <w:t xml:space="preserve"> initialize</w:t>
      </w:r>
      <w:r w:rsidR="00B646DB">
        <w:rPr>
          <w:rFonts w:ascii="Segoe UI" w:eastAsia="Times New Roman" w:hAnsi="Segoe UI" w:cs="Segoe UI"/>
          <w:sz w:val="24"/>
          <w:szCs w:val="24"/>
        </w:rPr>
        <w:t>r and the kernel size I selected is 3.</w:t>
      </w:r>
    </w:p>
    <w:p w14:paraId="23EC443A" w14:textId="42FBA516" w:rsidR="00861899" w:rsidRPr="00861899" w:rsidRDefault="00861899" w:rsidP="007E2ADC">
      <w:pPr>
        <w:shd w:val="clear" w:color="auto" w:fill="FFFFFF"/>
        <w:spacing w:after="240" w:line="240" w:lineRule="auto"/>
        <w:jc w:val="both"/>
        <w:rPr>
          <w:rFonts w:ascii="Segoe UI" w:eastAsia="Times New Roman" w:hAnsi="Segoe UI" w:cs="Segoe UI"/>
          <w:color w:val="FF0000"/>
          <w:sz w:val="24"/>
          <w:szCs w:val="24"/>
        </w:rPr>
      </w:pPr>
      <w:r w:rsidRPr="00861899">
        <w:rPr>
          <w:rFonts w:ascii="Segoe UI" w:eastAsia="Times New Roman" w:hAnsi="Segoe UI" w:cs="Segoe UI"/>
          <w:color w:val="FF0000"/>
          <w:sz w:val="24"/>
          <w:szCs w:val="24"/>
        </w:rPr>
        <w:t>TODO: Describe the loss functions used here and the created models with different loss functions.</w:t>
      </w:r>
      <w:bookmarkStart w:id="0" w:name="_GoBack"/>
      <w:bookmarkEnd w:id="0"/>
    </w:p>
    <w:p w14:paraId="0AD9F296" w14:textId="437C0624" w:rsidR="00D47164" w:rsidRPr="00AD5362" w:rsidRDefault="00D47164" w:rsidP="00D47164">
      <w:pPr>
        <w:shd w:val="clear" w:color="auto" w:fill="FFFFFF"/>
        <w:spacing w:after="240" w:line="240" w:lineRule="auto"/>
        <w:ind w:firstLine="720"/>
        <w:jc w:val="both"/>
        <w:rPr>
          <w:rFonts w:ascii="Segoe UI" w:eastAsia="Times New Roman" w:hAnsi="Segoe UI" w:cs="Segoe UI"/>
          <w:sz w:val="24"/>
          <w:szCs w:val="24"/>
        </w:rPr>
      </w:pPr>
      <w:r w:rsidRPr="00AD5362">
        <w:rPr>
          <w:rFonts w:ascii="Segoe UI" w:eastAsia="Times New Roman" w:hAnsi="Segoe UI" w:cs="Segoe UI"/>
          <w:sz w:val="24"/>
          <w:szCs w:val="24"/>
        </w:rPr>
        <w:t>The base model is with 10 residual blocks.</w:t>
      </w:r>
      <w:r w:rsidR="000331CE" w:rsidRPr="00AD5362">
        <w:rPr>
          <w:rFonts w:ascii="Segoe UI" w:eastAsia="Times New Roman" w:hAnsi="Segoe UI" w:cs="Segoe UI"/>
          <w:sz w:val="24"/>
          <w:szCs w:val="24"/>
        </w:rPr>
        <w:t xml:space="preserve"> </w:t>
      </w:r>
    </w:p>
    <w:p w14:paraId="77196933" w14:textId="1B177F22" w:rsidR="00D47164" w:rsidRPr="00AD5362" w:rsidRDefault="00D47164" w:rsidP="00D47164">
      <w:pPr>
        <w:shd w:val="clear" w:color="auto" w:fill="FFFFFF"/>
        <w:spacing w:after="240" w:line="240" w:lineRule="auto"/>
        <w:jc w:val="center"/>
        <w:rPr>
          <w:rFonts w:ascii="Segoe UI" w:hAnsi="Segoe UI" w:cs="Segoe UI"/>
        </w:rPr>
      </w:pPr>
      <w:r w:rsidRPr="00AD5362">
        <w:rPr>
          <w:rFonts w:ascii="Segoe UI" w:hAnsi="Segoe UI" w:cs="Segoe UI"/>
        </w:rPr>
        <w:object w:dxaOrig="4478" w:dyaOrig="3383" w14:anchorId="14A0C7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9pt;height:94.95pt" o:ole="">
            <v:imagedata r:id="rId26" o:title=""/>
          </v:shape>
          <o:OLEObject Type="Embed" ProgID="Visio.Drawing.15" ShapeID="_x0000_i1025" DrawAspect="Content" ObjectID="_1622122645" r:id="rId27"/>
        </w:object>
      </w:r>
    </w:p>
    <w:p w14:paraId="24E5C78F" w14:textId="17587813" w:rsidR="00D47164" w:rsidRPr="00AD5362" w:rsidRDefault="00D47164" w:rsidP="00D47164">
      <w:pPr>
        <w:shd w:val="clear" w:color="auto" w:fill="FFFFFF"/>
        <w:spacing w:after="240" w:line="240" w:lineRule="auto"/>
        <w:jc w:val="center"/>
        <w:rPr>
          <w:rFonts w:ascii="Segoe UI" w:hAnsi="Segoe UI" w:cs="Segoe UI"/>
        </w:rPr>
      </w:pPr>
      <w:r w:rsidRPr="00AD5362">
        <w:rPr>
          <w:rFonts w:ascii="Segoe UI" w:hAnsi="Segoe UI" w:cs="Segoe UI"/>
        </w:rPr>
        <w:t>Residual block</w:t>
      </w:r>
    </w:p>
    <w:p w14:paraId="38032594" w14:textId="792CCC59" w:rsidR="00D47164" w:rsidRPr="00AD5362" w:rsidRDefault="00991B59" w:rsidP="00D47164">
      <w:pPr>
        <w:shd w:val="clear" w:color="auto" w:fill="FFFFFF"/>
        <w:spacing w:after="240" w:line="240" w:lineRule="auto"/>
        <w:jc w:val="center"/>
        <w:rPr>
          <w:rFonts w:ascii="Segoe UI" w:hAnsi="Segoe UI" w:cs="Segoe UI"/>
        </w:rPr>
      </w:pPr>
      <w:r w:rsidRPr="00AD5362">
        <w:rPr>
          <w:rFonts w:ascii="Segoe UI" w:hAnsi="Segoe UI" w:cs="Segoe UI"/>
        </w:rPr>
        <w:object w:dxaOrig="2138" w:dyaOrig="9698" w14:anchorId="005286A6">
          <v:shape id="_x0000_i1026" type="#_x0000_t75" style="width:98.5pt;height:434.65pt" o:ole="">
            <v:imagedata r:id="rId28" o:title=""/>
          </v:shape>
          <o:OLEObject Type="Embed" ProgID="Visio.Drawing.15" ShapeID="_x0000_i1026" DrawAspect="Content" ObjectID="_1622122646" r:id="rId29"/>
        </w:object>
      </w:r>
    </w:p>
    <w:p w14:paraId="5FC6087C" w14:textId="2EDB15E3" w:rsidR="00D47164" w:rsidRPr="00AD5362" w:rsidRDefault="00D47164" w:rsidP="00D47164">
      <w:pPr>
        <w:shd w:val="clear" w:color="auto" w:fill="FFFFFF"/>
        <w:spacing w:after="240" w:line="240" w:lineRule="auto"/>
        <w:jc w:val="center"/>
        <w:rPr>
          <w:rFonts w:ascii="Segoe UI" w:hAnsi="Segoe UI" w:cs="Segoe UI"/>
        </w:rPr>
      </w:pPr>
      <w:r w:rsidRPr="00AD5362">
        <w:rPr>
          <w:rFonts w:ascii="Segoe UI" w:hAnsi="Segoe UI" w:cs="Segoe UI"/>
        </w:rPr>
        <w:t xml:space="preserve">Base </w:t>
      </w:r>
      <w:r w:rsidR="00106065">
        <w:rPr>
          <w:rFonts w:ascii="Segoe UI" w:hAnsi="Segoe UI" w:cs="Segoe UI"/>
        </w:rPr>
        <w:t>model</w:t>
      </w:r>
      <w:r w:rsidRPr="00AD5362">
        <w:rPr>
          <w:rFonts w:ascii="Segoe UI" w:hAnsi="Segoe UI" w:cs="Segoe UI"/>
        </w:rPr>
        <w:t>. Used mostly in the initial evaluation.</w:t>
      </w:r>
      <w:r w:rsidR="009E65DB">
        <w:rPr>
          <w:rFonts w:ascii="Segoe UI" w:hAnsi="Segoe UI" w:cs="Segoe UI"/>
        </w:rPr>
        <w:t xml:space="preserve"> </w:t>
      </w:r>
      <w:r w:rsidR="009E65DB" w:rsidRPr="009E65DB">
        <w:rPr>
          <w:rFonts w:ascii="Segoe UI" w:hAnsi="Segoe UI" w:cs="Segoe UI"/>
          <w:b/>
          <w:bCs/>
        </w:rPr>
        <w:t>(</w:t>
      </w:r>
      <w:r w:rsidR="009E65DB">
        <w:rPr>
          <w:rFonts w:ascii="Segoe UI" w:hAnsi="Segoe UI" w:cs="Segoe UI"/>
          <w:b/>
          <w:bCs/>
        </w:rPr>
        <w:t>CNN</w:t>
      </w:r>
      <w:r w:rsidR="009E65DB" w:rsidRPr="009E65DB">
        <w:rPr>
          <w:rFonts w:ascii="Segoe UI" w:hAnsi="Segoe UI" w:cs="Segoe UI"/>
          <w:b/>
          <w:bCs/>
        </w:rPr>
        <w:t xml:space="preserve"> 1)</w:t>
      </w:r>
    </w:p>
    <w:p w14:paraId="7208424F" w14:textId="71C12B65" w:rsidR="00D47164" w:rsidRPr="00AD5362" w:rsidRDefault="00D47164" w:rsidP="00370E8B">
      <w:pPr>
        <w:shd w:val="clear" w:color="auto" w:fill="FFFFFF"/>
        <w:spacing w:after="240" w:line="240" w:lineRule="auto"/>
        <w:jc w:val="both"/>
        <w:rPr>
          <w:rFonts w:ascii="Segoe UI" w:hAnsi="Segoe UI" w:cs="Segoe UI"/>
        </w:rPr>
      </w:pPr>
      <w:r w:rsidRPr="00AD5362">
        <w:rPr>
          <w:rFonts w:ascii="Segoe UI" w:hAnsi="Segoe UI" w:cs="Segoe UI"/>
        </w:rPr>
        <w:t xml:space="preserve">Then I have few models with added </w:t>
      </w:r>
      <w:r w:rsidR="00370E8B" w:rsidRPr="00AD5362">
        <w:rPr>
          <w:rFonts w:ascii="Segoe UI" w:hAnsi="Segoe UI" w:cs="Segoe UI"/>
        </w:rPr>
        <w:t>direct connection from the input image through a bicubic interpolation and summed with the last convolutional layer to produce the output image. The idea is here is that the model has to learn less since we have the bicubic interpolation in place.</w:t>
      </w:r>
    </w:p>
    <w:p w14:paraId="6A09FE9F" w14:textId="48B752A6" w:rsidR="002C64B1" w:rsidRPr="00AD5362" w:rsidRDefault="00991B59" w:rsidP="002C64B1">
      <w:pPr>
        <w:shd w:val="clear" w:color="auto" w:fill="FFFFFF"/>
        <w:spacing w:after="240" w:line="240" w:lineRule="auto"/>
        <w:jc w:val="center"/>
        <w:rPr>
          <w:rFonts w:ascii="Segoe UI" w:hAnsi="Segoe UI" w:cs="Segoe UI"/>
        </w:rPr>
      </w:pPr>
      <w:r w:rsidRPr="00AD5362">
        <w:rPr>
          <w:rFonts w:ascii="Segoe UI" w:hAnsi="Segoe UI" w:cs="Segoe UI"/>
        </w:rPr>
        <w:object w:dxaOrig="4929" w:dyaOrig="9698" w14:anchorId="5A79AB5B">
          <v:shape id="_x0000_i1027" type="#_x0000_t75" style="width:209.8pt;height:412.55pt" o:ole="">
            <v:imagedata r:id="rId30" o:title=""/>
          </v:shape>
          <o:OLEObject Type="Embed" ProgID="Visio.Drawing.15" ShapeID="_x0000_i1027" DrawAspect="Content" ObjectID="_1622122647" r:id="rId31"/>
        </w:object>
      </w:r>
    </w:p>
    <w:p w14:paraId="67DCFAD4" w14:textId="52119E57" w:rsidR="002C64B1" w:rsidRPr="00AD5362" w:rsidRDefault="00106065" w:rsidP="002C64B1">
      <w:pPr>
        <w:shd w:val="clear" w:color="auto" w:fill="FFFFFF"/>
        <w:spacing w:after="240" w:line="240" w:lineRule="auto"/>
        <w:jc w:val="center"/>
        <w:rPr>
          <w:rFonts w:ascii="Segoe UI" w:hAnsi="Segoe UI" w:cs="Segoe UI"/>
        </w:rPr>
      </w:pPr>
      <w:r>
        <w:rPr>
          <w:rFonts w:ascii="Segoe UI" w:hAnsi="Segoe UI" w:cs="Segoe UI"/>
        </w:rPr>
        <w:t>Model</w:t>
      </w:r>
      <w:r w:rsidR="00370E8B" w:rsidRPr="00AD5362">
        <w:rPr>
          <w:rFonts w:ascii="Segoe UI" w:hAnsi="Segoe UI" w:cs="Segoe UI"/>
        </w:rPr>
        <w:t xml:space="preserve"> with added bicubic interpolation</w:t>
      </w:r>
      <w:r w:rsidR="009E65DB">
        <w:rPr>
          <w:rFonts w:ascii="Segoe UI" w:hAnsi="Segoe UI" w:cs="Segoe UI"/>
        </w:rPr>
        <w:t>. (</w:t>
      </w:r>
      <w:r w:rsidR="009E65DB">
        <w:rPr>
          <w:rFonts w:ascii="Segoe UI" w:hAnsi="Segoe UI" w:cs="Segoe UI"/>
          <w:b/>
          <w:bCs/>
        </w:rPr>
        <w:t>CNN</w:t>
      </w:r>
      <w:r w:rsidR="009E65DB" w:rsidRPr="009E65DB">
        <w:rPr>
          <w:rFonts w:ascii="Segoe UI" w:hAnsi="Segoe UI" w:cs="Segoe UI"/>
          <w:b/>
          <w:bCs/>
        </w:rPr>
        <w:t xml:space="preserve"> 2</w:t>
      </w:r>
      <w:r w:rsidR="009E65DB">
        <w:rPr>
          <w:rFonts w:ascii="Segoe UI" w:hAnsi="Segoe UI" w:cs="Segoe UI"/>
        </w:rPr>
        <w:t>)</w:t>
      </w:r>
    </w:p>
    <w:p w14:paraId="4146298F" w14:textId="75C9E63A" w:rsidR="002C64B1" w:rsidRPr="00AD5362" w:rsidRDefault="00370E8B" w:rsidP="00370E8B">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 xml:space="preserve">The last model I evaluated is without the residual </w:t>
      </w:r>
      <w:r w:rsidR="000331CE" w:rsidRPr="00AD5362">
        <w:rPr>
          <w:rFonts w:ascii="Segoe UI" w:eastAsia="Times New Roman" w:hAnsi="Segoe UI" w:cs="Segoe UI"/>
          <w:sz w:val="24"/>
          <w:szCs w:val="24"/>
        </w:rPr>
        <w:t>blocks and without the bicubic interpolation. This is just for compare.</w:t>
      </w:r>
    </w:p>
    <w:p w14:paraId="3AE7E6CB" w14:textId="40AE3F4A" w:rsidR="000331CE" w:rsidRPr="00AD5362" w:rsidRDefault="000331CE" w:rsidP="000331CE">
      <w:pPr>
        <w:shd w:val="clear" w:color="auto" w:fill="FFFFFF"/>
        <w:spacing w:after="240" w:line="240" w:lineRule="auto"/>
        <w:jc w:val="center"/>
        <w:rPr>
          <w:rFonts w:ascii="Segoe UI" w:hAnsi="Segoe UI" w:cs="Segoe UI"/>
        </w:rPr>
      </w:pPr>
      <w:r w:rsidRPr="00AD5362">
        <w:rPr>
          <w:rFonts w:ascii="Segoe UI" w:hAnsi="Segoe UI" w:cs="Segoe UI"/>
        </w:rPr>
        <w:object w:dxaOrig="2138" w:dyaOrig="8438" w14:anchorId="6E4DCAD3">
          <v:shape id="_x0000_i1028" type="#_x0000_t75" style="width:82.15pt;height:325.55pt" o:ole="">
            <v:imagedata r:id="rId32" o:title=""/>
          </v:shape>
          <o:OLEObject Type="Embed" ProgID="Visio.Drawing.15" ShapeID="_x0000_i1028" DrawAspect="Content" ObjectID="_1622122648" r:id="rId33"/>
        </w:object>
      </w:r>
    </w:p>
    <w:p w14:paraId="77BEDED8" w14:textId="5EFDA2FE" w:rsidR="000331CE" w:rsidRPr="00AD5362" w:rsidRDefault="00106065" w:rsidP="000331CE">
      <w:pPr>
        <w:shd w:val="clear" w:color="auto" w:fill="FFFFFF"/>
        <w:spacing w:after="240" w:line="240" w:lineRule="auto"/>
        <w:jc w:val="center"/>
        <w:rPr>
          <w:rFonts w:ascii="Segoe UI" w:eastAsia="Times New Roman" w:hAnsi="Segoe UI" w:cs="Segoe UI"/>
          <w:sz w:val="24"/>
          <w:szCs w:val="24"/>
        </w:rPr>
      </w:pPr>
      <w:r>
        <w:rPr>
          <w:rFonts w:ascii="Segoe UI" w:hAnsi="Segoe UI" w:cs="Segoe UI"/>
        </w:rPr>
        <w:t>Model</w:t>
      </w:r>
      <w:r w:rsidR="000331CE" w:rsidRPr="00AD5362">
        <w:rPr>
          <w:rFonts w:ascii="Segoe UI" w:hAnsi="Segoe UI" w:cs="Segoe UI"/>
        </w:rPr>
        <w:t xml:space="preserve"> without residual blocks and without bicubic interpolation.</w:t>
      </w:r>
      <w:r w:rsidR="009E65DB">
        <w:rPr>
          <w:rFonts w:ascii="Segoe UI" w:hAnsi="Segoe UI" w:cs="Segoe UI"/>
        </w:rPr>
        <w:t xml:space="preserve"> (</w:t>
      </w:r>
      <w:r w:rsidR="009E65DB" w:rsidRPr="009E65DB">
        <w:rPr>
          <w:rFonts w:ascii="Segoe UI" w:hAnsi="Segoe UI" w:cs="Segoe UI"/>
          <w:b/>
          <w:bCs/>
        </w:rPr>
        <w:t>CNN 3</w:t>
      </w:r>
      <w:r w:rsidR="009E65DB">
        <w:rPr>
          <w:rFonts w:ascii="Segoe UI" w:hAnsi="Segoe UI" w:cs="Segoe UI"/>
        </w:rPr>
        <w:t>)</w:t>
      </w:r>
    </w:p>
    <w:p w14:paraId="11AF58EF" w14:textId="1268C8F7" w:rsidR="00CC1639" w:rsidRDefault="00AD5362" w:rsidP="00AD5362">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 xml:space="preserve">I performed an initial evaluation of the models with the small datasets (600 train images, 80 validation images and 20 test images). This was done on MS COCO and CelebA datasets. </w:t>
      </w:r>
      <w:r w:rsidR="00CC1639">
        <w:rPr>
          <w:rFonts w:ascii="Segoe UI" w:eastAsia="Times New Roman" w:hAnsi="Segoe UI" w:cs="Segoe UI"/>
          <w:sz w:val="24"/>
          <w:szCs w:val="24"/>
        </w:rPr>
        <w:t>I used</w:t>
      </w:r>
      <w:r w:rsidR="007F002D">
        <w:rPr>
          <w:rFonts w:ascii="Segoe UI" w:eastAsia="Times New Roman" w:hAnsi="Segoe UI" w:cs="Segoe UI"/>
          <w:sz w:val="24"/>
          <w:szCs w:val="24"/>
        </w:rPr>
        <w:t xml:space="preserve"> the standard train function in Keras, passing the validation data.</w:t>
      </w:r>
      <w:r w:rsidR="00CC1639">
        <w:rPr>
          <w:rFonts w:ascii="Segoe UI" w:eastAsia="Times New Roman" w:hAnsi="Segoe UI" w:cs="Segoe UI"/>
          <w:sz w:val="24"/>
          <w:szCs w:val="24"/>
        </w:rPr>
        <w:t xml:space="preserve"> </w:t>
      </w:r>
      <w:r w:rsidR="00116DA2">
        <w:rPr>
          <w:rFonts w:ascii="Segoe UI" w:eastAsia="Times New Roman" w:hAnsi="Segoe UI" w:cs="Segoe UI"/>
          <w:sz w:val="24"/>
          <w:szCs w:val="24"/>
        </w:rPr>
        <w:t>Optimizer is Adam</w:t>
      </w:r>
      <w:r w:rsidR="007F002D">
        <w:rPr>
          <w:rFonts w:ascii="Segoe UI" w:eastAsia="Times New Roman" w:hAnsi="Segoe UI" w:cs="Segoe UI"/>
          <w:sz w:val="24"/>
          <w:szCs w:val="24"/>
        </w:rPr>
        <w:t xml:space="preserve"> </w:t>
      </w:r>
      <w:r w:rsidR="00CC1639">
        <w:rPr>
          <w:rFonts w:ascii="Segoe UI" w:eastAsia="Times New Roman" w:hAnsi="Segoe UI" w:cs="Segoe UI"/>
          <w:sz w:val="24"/>
          <w:szCs w:val="24"/>
        </w:rPr>
        <w:t xml:space="preserve">with the default learning rate </w:t>
      </w:r>
      <w:r w:rsidR="007F002D">
        <w:rPr>
          <w:rFonts w:ascii="Segoe UI" w:eastAsia="Times New Roman" w:hAnsi="Segoe UI" w:cs="Segoe UI"/>
          <w:sz w:val="24"/>
          <w:szCs w:val="24"/>
        </w:rPr>
        <w:t xml:space="preserve">of </w:t>
      </w:r>
      <w:r w:rsidR="00CC1639">
        <w:rPr>
          <w:rFonts w:ascii="Segoe UI" w:eastAsia="Times New Roman" w:hAnsi="Segoe UI" w:cs="Segoe UI"/>
          <w:sz w:val="24"/>
          <w:szCs w:val="24"/>
        </w:rPr>
        <w:t xml:space="preserve">0.001. </w:t>
      </w:r>
      <w:r w:rsidR="00116DA2">
        <w:rPr>
          <w:rFonts w:ascii="Segoe UI" w:eastAsia="Times New Roman" w:hAnsi="Segoe UI" w:cs="Segoe UI"/>
          <w:sz w:val="24"/>
          <w:szCs w:val="24"/>
        </w:rPr>
        <w:t xml:space="preserve">Since I did the training on my laptop the batch size was set to 8 and after running this multiple time it was clear that 50 epochs are enough. </w:t>
      </w:r>
    </w:p>
    <w:p w14:paraId="6B107207" w14:textId="3CE2D8F9" w:rsidR="002015CD" w:rsidRPr="002015CD" w:rsidRDefault="002015CD" w:rsidP="002015CD">
      <w:pPr>
        <w:shd w:val="clear" w:color="auto" w:fill="FFFFFF"/>
        <w:spacing w:after="240" w:line="240" w:lineRule="auto"/>
        <w:rPr>
          <w:rFonts w:ascii="Segoe UI" w:eastAsia="Times New Roman" w:hAnsi="Segoe UI" w:cs="Segoe UI"/>
          <w:sz w:val="24"/>
          <w:szCs w:val="24"/>
        </w:rPr>
      </w:pPr>
      <w:r>
        <w:rPr>
          <w:rFonts w:ascii="Segoe UI" w:eastAsia="Times New Roman" w:hAnsi="Segoe UI" w:cs="Segoe UI"/>
          <w:sz w:val="24"/>
          <w:szCs w:val="24"/>
        </w:rPr>
        <w:t xml:space="preserve">Used </w:t>
      </w:r>
      <w:proofErr w:type="spellStart"/>
      <w:r>
        <w:rPr>
          <w:rFonts w:ascii="Segoe UI" w:eastAsia="Times New Roman" w:hAnsi="Segoe UI" w:cs="Segoe UI"/>
          <w:sz w:val="24"/>
          <w:szCs w:val="24"/>
        </w:rPr>
        <w:t>Jupyter</w:t>
      </w:r>
      <w:proofErr w:type="spellEnd"/>
      <w:r>
        <w:rPr>
          <w:rFonts w:ascii="Segoe UI" w:eastAsia="Times New Roman" w:hAnsi="Segoe UI" w:cs="Segoe UI"/>
          <w:sz w:val="24"/>
          <w:szCs w:val="24"/>
        </w:rPr>
        <w:t xml:space="preserve"> notebook: </w:t>
      </w:r>
      <w:proofErr w:type="spellStart"/>
      <w:r w:rsidRPr="002015CD">
        <w:rPr>
          <w:rFonts w:ascii="Segoe UI" w:eastAsia="Times New Roman" w:hAnsi="Segoe UI" w:cs="Segoe UI"/>
          <w:b/>
          <w:bCs/>
          <w:i/>
          <w:iCs/>
          <w:sz w:val="24"/>
          <w:szCs w:val="24"/>
        </w:rPr>
        <w:t>image_super_resolution_</w:t>
      </w:r>
      <w:proofErr w:type="gramStart"/>
      <w:r w:rsidRPr="002015CD">
        <w:rPr>
          <w:rFonts w:ascii="Segoe UI" w:eastAsia="Times New Roman" w:hAnsi="Segoe UI" w:cs="Segoe UI"/>
          <w:b/>
          <w:bCs/>
          <w:i/>
          <w:iCs/>
          <w:sz w:val="24"/>
          <w:szCs w:val="24"/>
        </w:rPr>
        <w:t>initial.ipynb</w:t>
      </w:r>
      <w:proofErr w:type="spellEnd"/>
      <w:proofErr w:type="gramEnd"/>
      <w:r>
        <w:rPr>
          <w:rFonts w:ascii="Segoe UI" w:eastAsia="Times New Roman" w:hAnsi="Segoe UI" w:cs="Segoe UI"/>
          <w:sz w:val="24"/>
          <w:szCs w:val="24"/>
        </w:rPr>
        <w:t xml:space="preserve"> with these parameters:</w:t>
      </w:r>
      <w:r>
        <w:rPr>
          <w:rFonts w:ascii="Segoe UI" w:eastAsia="Times New Roman" w:hAnsi="Segoe UI" w:cs="Segoe UI"/>
          <w:sz w:val="24"/>
          <w:szCs w:val="24"/>
        </w:rPr>
        <w:br/>
      </w:r>
      <w:proofErr w:type="spellStart"/>
      <w:r w:rsidRPr="002015CD">
        <w:rPr>
          <w:rFonts w:ascii="Segoe UI" w:eastAsia="Times New Roman" w:hAnsi="Segoe UI" w:cs="Segoe UI"/>
          <w:sz w:val="24"/>
          <w:szCs w:val="24"/>
        </w:rPr>
        <w:t>use_small_dataset</w:t>
      </w:r>
      <w:proofErr w:type="spellEnd"/>
      <w:r w:rsidRPr="002015CD">
        <w:rPr>
          <w:rFonts w:ascii="Segoe UI" w:eastAsia="Times New Roman" w:hAnsi="Segoe UI" w:cs="Segoe UI"/>
          <w:sz w:val="24"/>
          <w:szCs w:val="24"/>
        </w:rPr>
        <w:t xml:space="preserve"> = True</w:t>
      </w:r>
      <w:r>
        <w:rPr>
          <w:rFonts w:ascii="Segoe UI" w:eastAsia="Times New Roman" w:hAnsi="Segoe UI" w:cs="Segoe UI"/>
          <w:sz w:val="24"/>
          <w:szCs w:val="24"/>
        </w:rPr>
        <w:br/>
      </w:r>
      <w:proofErr w:type="spellStart"/>
      <w:r w:rsidRPr="002015CD">
        <w:rPr>
          <w:rFonts w:ascii="Segoe UI" w:eastAsia="Times New Roman" w:hAnsi="Segoe UI" w:cs="Segoe UI"/>
          <w:sz w:val="24"/>
          <w:szCs w:val="24"/>
        </w:rPr>
        <w:t>use_dataset_celeba</w:t>
      </w:r>
      <w:proofErr w:type="spellEnd"/>
      <w:r w:rsidRPr="002015CD">
        <w:rPr>
          <w:rFonts w:ascii="Segoe UI" w:eastAsia="Times New Roman" w:hAnsi="Segoe UI" w:cs="Segoe UI"/>
          <w:sz w:val="24"/>
          <w:szCs w:val="24"/>
        </w:rPr>
        <w:t xml:space="preserve"> = False</w:t>
      </w:r>
      <w:r>
        <w:rPr>
          <w:rFonts w:ascii="Segoe UI" w:eastAsia="Times New Roman" w:hAnsi="Segoe UI" w:cs="Segoe UI"/>
          <w:sz w:val="24"/>
          <w:szCs w:val="24"/>
        </w:rPr>
        <w:br/>
      </w:r>
      <w:proofErr w:type="spellStart"/>
      <w:r w:rsidRPr="002015CD">
        <w:rPr>
          <w:rFonts w:ascii="Segoe UI" w:eastAsia="Times New Roman" w:hAnsi="Segoe UI" w:cs="Segoe UI"/>
          <w:sz w:val="24"/>
          <w:szCs w:val="24"/>
        </w:rPr>
        <w:t>disable_training</w:t>
      </w:r>
      <w:proofErr w:type="spellEnd"/>
      <w:r w:rsidRPr="002015CD">
        <w:rPr>
          <w:rFonts w:ascii="Segoe UI" w:eastAsia="Times New Roman" w:hAnsi="Segoe UI" w:cs="Segoe UI"/>
          <w:sz w:val="24"/>
          <w:szCs w:val="24"/>
        </w:rPr>
        <w:t xml:space="preserve"> = False</w:t>
      </w:r>
      <w:r>
        <w:rPr>
          <w:rFonts w:ascii="Segoe UI" w:eastAsia="Times New Roman" w:hAnsi="Segoe UI" w:cs="Segoe UI"/>
          <w:sz w:val="24"/>
          <w:szCs w:val="24"/>
        </w:rPr>
        <w:br/>
      </w:r>
      <w:proofErr w:type="spellStart"/>
      <w:r w:rsidRPr="002015CD">
        <w:rPr>
          <w:rFonts w:ascii="Segoe UI" w:eastAsia="Times New Roman" w:hAnsi="Segoe UI" w:cs="Segoe UI"/>
          <w:sz w:val="24"/>
          <w:szCs w:val="24"/>
        </w:rPr>
        <w:t>load_weights_before_training</w:t>
      </w:r>
      <w:proofErr w:type="spellEnd"/>
      <w:r w:rsidRPr="002015CD">
        <w:rPr>
          <w:rFonts w:ascii="Segoe UI" w:eastAsia="Times New Roman" w:hAnsi="Segoe UI" w:cs="Segoe UI"/>
          <w:sz w:val="24"/>
          <w:szCs w:val="24"/>
        </w:rPr>
        <w:t xml:space="preserve"> = False</w:t>
      </w:r>
      <w:r>
        <w:rPr>
          <w:rFonts w:ascii="Segoe UI" w:eastAsia="Times New Roman" w:hAnsi="Segoe UI" w:cs="Segoe UI"/>
          <w:sz w:val="24"/>
          <w:szCs w:val="24"/>
        </w:rPr>
        <w:br/>
        <w:t>All of the models have to be enabled.</w:t>
      </w:r>
      <w:r>
        <w:rPr>
          <w:rFonts w:ascii="Segoe UI" w:eastAsia="Times New Roman" w:hAnsi="Segoe UI" w:cs="Segoe UI"/>
          <w:sz w:val="24"/>
          <w:szCs w:val="24"/>
        </w:rPr>
        <w:br/>
      </w:r>
      <w:proofErr w:type="spellStart"/>
      <w:r w:rsidRPr="002015CD">
        <w:rPr>
          <w:rFonts w:ascii="Segoe UI" w:eastAsia="Times New Roman" w:hAnsi="Segoe UI" w:cs="Segoe UI"/>
          <w:sz w:val="24"/>
          <w:szCs w:val="24"/>
        </w:rPr>
        <w:t>train_epochs</w:t>
      </w:r>
      <w:proofErr w:type="spellEnd"/>
      <w:r w:rsidRPr="002015CD">
        <w:rPr>
          <w:rFonts w:ascii="Segoe UI" w:eastAsia="Times New Roman" w:hAnsi="Segoe UI" w:cs="Segoe UI"/>
          <w:sz w:val="24"/>
          <w:szCs w:val="24"/>
        </w:rPr>
        <w:t xml:space="preserve"> = 100</w:t>
      </w:r>
      <w:r>
        <w:rPr>
          <w:rFonts w:ascii="Segoe UI" w:eastAsia="Times New Roman" w:hAnsi="Segoe UI" w:cs="Segoe UI"/>
          <w:sz w:val="24"/>
          <w:szCs w:val="24"/>
        </w:rPr>
        <w:br/>
      </w:r>
      <w:proofErr w:type="spellStart"/>
      <w:r w:rsidRPr="002015CD">
        <w:rPr>
          <w:rFonts w:ascii="Segoe UI" w:eastAsia="Times New Roman" w:hAnsi="Segoe UI" w:cs="Segoe UI"/>
          <w:sz w:val="24"/>
          <w:szCs w:val="24"/>
        </w:rPr>
        <w:t>train_batch_size</w:t>
      </w:r>
      <w:proofErr w:type="spellEnd"/>
      <w:r w:rsidRPr="002015CD">
        <w:rPr>
          <w:rFonts w:ascii="Segoe UI" w:eastAsia="Times New Roman" w:hAnsi="Segoe UI" w:cs="Segoe UI"/>
          <w:sz w:val="24"/>
          <w:szCs w:val="24"/>
        </w:rPr>
        <w:t xml:space="preserve"> = 32</w:t>
      </w:r>
      <w:r>
        <w:rPr>
          <w:rFonts w:ascii="Segoe UI" w:eastAsia="Times New Roman" w:hAnsi="Segoe UI" w:cs="Segoe UI"/>
          <w:sz w:val="24"/>
          <w:szCs w:val="24"/>
        </w:rPr>
        <w:br/>
      </w:r>
      <w:proofErr w:type="spellStart"/>
      <w:r w:rsidRPr="002015CD">
        <w:rPr>
          <w:rFonts w:ascii="Segoe UI" w:eastAsia="Times New Roman" w:hAnsi="Segoe UI" w:cs="Segoe UI"/>
          <w:sz w:val="24"/>
          <w:szCs w:val="24"/>
        </w:rPr>
        <w:t>test_image_index_to_show</w:t>
      </w:r>
      <w:proofErr w:type="spellEnd"/>
      <w:r w:rsidRPr="002015CD">
        <w:rPr>
          <w:rFonts w:ascii="Segoe UI" w:eastAsia="Times New Roman" w:hAnsi="Segoe UI" w:cs="Segoe UI"/>
          <w:sz w:val="24"/>
          <w:szCs w:val="24"/>
        </w:rPr>
        <w:t xml:space="preserve"> = range(20)</w:t>
      </w:r>
      <w:r>
        <w:rPr>
          <w:rFonts w:ascii="Segoe UI" w:eastAsia="Times New Roman" w:hAnsi="Segoe UI" w:cs="Segoe UI"/>
          <w:sz w:val="24"/>
          <w:szCs w:val="24"/>
        </w:rPr>
        <w:br/>
      </w:r>
      <w:r w:rsidRPr="002015CD">
        <w:rPr>
          <w:rFonts w:ascii="Segoe UI" w:eastAsia="Times New Roman" w:hAnsi="Segoe UI" w:cs="Segoe UI"/>
          <w:sz w:val="24"/>
          <w:szCs w:val="24"/>
        </w:rPr>
        <w:t>optimizer = Adam(</w:t>
      </w:r>
      <w:proofErr w:type="spellStart"/>
      <w:r w:rsidRPr="002015CD">
        <w:rPr>
          <w:rFonts w:ascii="Segoe UI" w:eastAsia="Times New Roman" w:hAnsi="Segoe UI" w:cs="Segoe UI"/>
          <w:sz w:val="24"/>
          <w:szCs w:val="24"/>
        </w:rPr>
        <w:t>lr</w:t>
      </w:r>
      <w:proofErr w:type="spellEnd"/>
      <w:r w:rsidRPr="002015CD">
        <w:rPr>
          <w:rFonts w:ascii="Segoe UI" w:eastAsia="Times New Roman" w:hAnsi="Segoe UI" w:cs="Segoe UI"/>
          <w:sz w:val="24"/>
          <w:szCs w:val="24"/>
        </w:rPr>
        <w:t>=0.001)</w:t>
      </w:r>
      <w:r>
        <w:rPr>
          <w:rFonts w:ascii="Segoe UI" w:eastAsia="Times New Roman" w:hAnsi="Segoe UI" w:cs="Segoe UI"/>
          <w:sz w:val="24"/>
          <w:szCs w:val="24"/>
        </w:rPr>
        <w:br/>
      </w:r>
    </w:p>
    <w:p w14:paraId="14AA4C9B" w14:textId="7C783E49" w:rsidR="00116DA2" w:rsidRDefault="00116DA2" w:rsidP="00AD5362">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lastRenderedPageBreak/>
        <w:t>Here are some of the test results for MS COCO</w:t>
      </w:r>
      <w:r w:rsidR="007A429F">
        <w:rPr>
          <w:rFonts w:ascii="Segoe UI" w:eastAsia="Times New Roman" w:hAnsi="Segoe UI" w:cs="Segoe UI"/>
          <w:sz w:val="24"/>
          <w:szCs w:val="24"/>
        </w:rPr>
        <w:t xml:space="preserve"> and </w:t>
      </w:r>
      <w:proofErr w:type="spellStart"/>
      <w:r w:rsidR="007A429F">
        <w:rPr>
          <w:rFonts w:ascii="Segoe UI" w:eastAsia="Times New Roman" w:hAnsi="Segoe UI" w:cs="Segoe UI"/>
          <w:sz w:val="24"/>
          <w:szCs w:val="24"/>
        </w:rPr>
        <w:t>CelebA</w:t>
      </w:r>
      <w:proofErr w:type="spellEnd"/>
      <w:r w:rsidR="007A429F">
        <w:rPr>
          <w:rFonts w:ascii="Segoe UI" w:eastAsia="Times New Roman" w:hAnsi="Segoe UI" w:cs="Segoe UI"/>
          <w:sz w:val="24"/>
          <w:szCs w:val="24"/>
        </w:rPr>
        <w:t>.</w:t>
      </w:r>
    </w:p>
    <w:p w14:paraId="23D1726D" w14:textId="4F4FE80F" w:rsidR="00116DA2"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5AD0C8AB" wp14:editId="547E67A8">
            <wp:extent cx="5435411" cy="366541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01_initial.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42079" cy="3669914"/>
                    </a:xfrm>
                    <a:prstGeom prst="rect">
                      <a:avLst/>
                    </a:prstGeom>
                  </pic:spPr>
                </pic:pic>
              </a:graphicData>
            </a:graphic>
          </wp:inline>
        </w:drawing>
      </w:r>
    </w:p>
    <w:p w14:paraId="4786687B" w14:textId="225EDAB5" w:rsidR="00116DA2"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t xml:space="preserve">MS COCO </w:t>
      </w:r>
      <w:r w:rsidR="002F2B17">
        <w:rPr>
          <w:rFonts w:ascii="Segoe UI" w:eastAsia="Times New Roman" w:hAnsi="Segoe UI" w:cs="Segoe UI"/>
          <w:sz w:val="24"/>
          <w:szCs w:val="24"/>
        </w:rPr>
        <w:t>i</w:t>
      </w:r>
      <w:r>
        <w:rPr>
          <w:rFonts w:ascii="Segoe UI" w:eastAsia="Times New Roman" w:hAnsi="Segoe UI" w:cs="Segoe UI"/>
          <w:sz w:val="24"/>
          <w:szCs w:val="24"/>
        </w:rPr>
        <w:t>nitial evaluation. Image 1.</w:t>
      </w:r>
    </w:p>
    <w:p w14:paraId="5BD56011" w14:textId="7C5EFFF1" w:rsidR="00116DA2"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715F1BB8" wp14:editId="68E6BF25">
            <wp:extent cx="5365025" cy="3645465"/>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3_initial.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394444" cy="3665455"/>
                    </a:xfrm>
                    <a:prstGeom prst="rect">
                      <a:avLst/>
                    </a:prstGeom>
                  </pic:spPr>
                </pic:pic>
              </a:graphicData>
            </a:graphic>
          </wp:inline>
        </w:drawing>
      </w:r>
    </w:p>
    <w:p w14:paraId="69B40BE1" w14:textId="1422AC89" w:rsidR="002F2B17"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lastRenderedPageBreak/>
        <w:t xml:space="preserve">MS COCO </w:t>
      </w:r>
      <w:r w:rsidR="002F2B17">
        <w:rPr>
          <w:rFonts w:ascii="Segoe UI" w:eastAsia="Times New Roman" w:hAnsi="Segoe UI" w:cs="Segoe UI"/>
          <w:sz w:val="24"/>
          <w:szCs w:val="24"/>
        </w:rPr>
        <w:t>i</w:t>
      </w:r>
      <w:r>
        <w:rPr>
          <w:rFonts w:ascii="Segoe UI" w:eastAsia="Times New Roman" w:hAnsi="Segoe UI" w:cs="Segoe UI"/>
          <w:sz w:val="24"/>
          <w:szCs w:val="24"/>
        </w:rPr>
        <w:t xml:space="preserve">nitial </w:t>
      </w:r>
      <w:r w:rsidR="002F2B17">
        <w:rPr>
          <w:rFonts w:ascii="Segoe UI" w:eastAsia="Times New Roman" w:hAnsi="Segoe UI" w:cs="Segoe UI"/>
          <w:sz w:val="24"/>
          <w:szCs w:val="24"/>
        </w:rPr>
        <w:t>e</w:t>
      </w:r>
      <w:r>
        <w:rPr>
          <w:rFonts w:ascii="Segoe UI" w:eastAsia="Times New Roman" w:hAnsi="Segoe UI" w:cs="Segoe UI"/>
          <w:sz w:val="24"/>
          <w:szCs w:val="24"/>
        </w:rPr>
        <w:t>valuation. Image 3.</w:t>
      </w:r>
    </w:p>
    <w:p w14:paraId="638DCC37" w14:textId="0BE67E2D" w:rsidR="00116DA2" w:rsidRDefault="002F2B17"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6D6C3DB7" wp14:editId="351171A5">
            <wp:extent cx="5468036" cy="368449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05_initial.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478783" cy="3691739"/>
                    </a:xfrm>
                    <a:prstGeom prst="rect">
                      <a:avLst/>
                    </a:prstGeom>
                  </pic:spPr>
                </pic:pic>
              </a:graphicData>
            </a:graphic>
          </wp:inline>
        </w:drawing>
      </w:r>
      <w:r w:rsidR="00116DA2">
        <w:rPr>
          <w:rFonts w:ascii="Segoe UI" w:eastAsia="Times New Roman" w:hAnsi="Segoe UI" w:cs="Segoe UI"/>
          <w:sz w:val="24"/>
          <w:szCs w:val="24"/>
        </w:rPr>
        <w:t xml:space="preserve"> </w:t>
      </w:r>
    </w:p>
    <w:p w14:paraId="24834BC2" w14:textId="2BF9165A" w:rsidR="002F2B17" w:rsidRDefault="002F2B17"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t>MS COCO initial evaluation. Image 5.</w:t>
      </w:r>
    </w:p>
    <w:p w14:paraId="0DDB4C8F" w14:textId="0CE8922C" w:rsidR="002F2B17" w:rsidRDefault="002F2B17"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6F2C8CAE" wp14:editId="64590259">
            <wp:extent cx="5422245" cy="3650746"/>
            <wp:effectExtent l="0" t="0" r="762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13_initial.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37641" cy="3661112"/>
                    </a:xfrm>
                    <a:prstGeom prst="rect">
                      <a:avLst/>
                    </a:prstGeom>
                  </pic:spPr>
                </pic:pic>
              </a:graphicData>
            </a:graphic>
          </wp:inline>
        </w:drawing>
      </w:r>
    </w:p>
    <w:p w14:paraId="0DB01B44" w14:textId="1BAB63F9" w:rsidR="00116DA2" w:rsidRDefault="002F2B17"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lastRenderedPageBreak/>
        <w:t>MS COCO initial evaluation. Image 13.</w:t>
      </w:r>
    </w:p>
    <w:p w14:paraId="2CD55D90" w14:textId="77777777" w:rsidR="00A85B01" w:rsidRDefault="00A85B01" w:rsidP="00A85B01">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 xml:space="preserve">For the initial evaluation of </w:t>
      </w:r>
      <w:proofErr w:type="spellStart"/>
      <w:r>
        <w:rPr>
          <w:rFonts w:ascii="Segoe UI" w:eastAsia="Times New Roman" w:hAnsi="Segoe UI" w:cs="Segoe UI"/>
          <w:sz w:val="24"/>
          <w:szCs w:val="24"/>
        </w:rPr>
        <w:t>CelebA</w:t>
      </w:r>
      <w:proofErr w:type="spellEnd"/>
      <w:r>
        <w:rPr>
          <w:rFonts w:ascii="Segoe UI" w:eastAsia="Times New Roman" w:hAnsi="Segoe UI" w:cs="Segoe UI"/>
          <w:sz w:val="24"/>
          <w:szCs w:val="24"/>
        </w:rPr>
        <w:t xml:space="preserve"> data set I used the same parameters as for the MS COCO, except for this one:</w:t>
      </w:r>
    </w:p>
    <w:p w14:paraId="692D524A" w14:textId="107331C3" w:rsidR="00A85B01" w:rsidRDefault="00A85B01" w:rsidP="00A85B01">
      <w:pPr>
        <w:shd w:val="clear" w:color="auto" w:fill="FFFFFF"/>
        <w:spacing w:after="240" w:line="240" w:lineRule="auto"/>
        <w:jc w:val="both"/>
        <w:rPr>
          <w:rFonts w:ascii="Segoe UI" w:eastAsia="Times New Roman" w:hAnsi="Segoe UI" w:cs="Segoe UI"/>
          <w:sz w:val="24"/>
          <w:szCs w:val="24"/>
        </w:rPr>
      </w:pPr>
      <w:proofErr w:type="spellStart"/>
      <w:r w:rsidRPr="002015CD">
        <w:rPr>
          <w:rFonts w:ascii="Segoe UI" w:eastAsia="Times New Roman" w:hAnsi="Segoe UI" w:cs="Segoe UI"/>
          <w:sz w:val="24"/>
          <w:szCs w:val="24"/>
        </w:rPr>
        <w:t>use_dataset_celeba</w:t>
      </w:r>
      <w:proofErr w:type="spellEnd"/>
      <w:r w:rsidRPr="002015CD">
        <w:rPr>
          <w:rFonts w:ascii="Segoe UI" w:eastAsia="Times New Roman" w:hAnsi="Segoe UI" w:cs="Segoe UI"/>
          <w:sz w:val="24"/>
          <w:szCs w:val="24"/>
        </w:rPr>
        <w:t xml:space="preserve"> = </w:t>
      </w:r>
      <w:r>
        <w:rPr>
          <w:rFonts w:ascii="Segoe UI" w:eastAsia="Times New Roman" w:hAnsi="Segoe UI" w:cs="Segoe UI"/>
          <w:sz w:val="24"/>
          <w:szCs w:val="24"/>
        </w:rPr>
        <w:t>True</w:t>
      </w:r>
    </w:p>
    <w:p w14:paraId="6FC21034" w14:textId="34F6129D" w:rsidR="002015CD" w:rsidRDefault="002015CD"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6A76A775" wp14:editId="52D66441">
            <wp:extent cx="4913906" cy="3367869"/>
            <wp:effectExtent l="0" t="0" r="127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930034" cy="3378923"/>
                    </a:xfrm>
                    <a:prstGeom prst="rect">
                      <a:avLst/>
                    </a:prstGeom>
                    <a:noFill/>
                    <a:ln>
                      <a:noFill/>
                    </a:ln>
                  </pic:spPr>
                </pic:pic>
              </a:graphicData>
            </a:graphic>
          </wp:inline>
        </w:drawing>
      </w:r>
    </w:p>
    <w:p w14:paraId="5F34D3DF" w14:textId="780DB75E" w:rsidR="002015CD" w:rsidRDefault="002015CD" w:rsidP="000F2732">
      <w:pPr>
        <w:shd w:val="clear" w:color="auto" w:fill="FFFFFF"/>
        <w:spacing w:after="240" w:line="240" w:lineRule="auto"/>
        <w:jc w:val="center"/>
        <w:rPr>
          <w:rFonts w:ascii="Segoe UI" w:eastAsia="Times New Roman" w:hAnsi="Segoe UI" w:cs="Segoe UI"/>
          <w:sz w:val="24"/>
          <w:szCs w:val="24"/>
        </w:rPr>
      </w:pPr>
      <w:proofErr w:type="spellStart"/>
      <w:r>
        <w:rPr>
          <w:rFonts w:ascii="Segoe UI" w:eastAsia="Times New Roman" w:hAnsi="Segoe UI" w:cs="Segoe UI"/>
          <w:sz w:val="24"/>
          <w:szCs w:val="24"/>
        </w:rPr>
        <w:t>CelebA</w:t>
      </w:r>
      <w:proofErr w:type="spellEnd"/>
      <w:r>
        <w:rPr>
          <w:rFonts w:ascii="Segoe UI" w:eastAsia="Times New Roman" w:hAnsi="Segoe UI" w:cs="Segoe UI"/>
          <w:sz w:val="24"/>
          <w:szCs w:val="24"/>
        </w:rPr>
        <w:t xml:space="preserve"> initial evaluation. Image 3.</w:t>
      </w:r>
    </w:p>
    <w:p w14:paraId="414087E9" w14:textId="05D0E251" w:rsidR="002015CD" w:rsidRDefault="002015CD"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lastRenderedPageBreak/>
        <w:drawing>
          <wp:inline distT="0" distB="0" distL="0" distR="0" wp14:anchorId="68E87EE2" wp14:editId="05CFDD6F">
            <wp:extent cx="4987853" cy="3378559"/>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15035" cy="3396971"/>
                    </a:xfrm>
                    <a:prstGeom prst="rect">
                      <a:avLst/>
                    </a:prstGeom>
                    <a:noFill/>
                    <a:ln>
                      <a:noFill/>
                    </a:ln>
                  </pic:spPr>
                </pic:pic>
              </a:graphicData>
            </a:graphic>
          </wp:inline>
        </w:drawing>
      </w:r>
    </w:p>
    <w:p w14:paraId="3986E297" w14:textId="3F5E180A" w:rsidR="002015CD" w:rsidRDefault="002015CD" w:rsidP="000F2732">
      <w:pPr>
        <w:shd w:val="clear" w:color="auto" w:fill="FFFFFF"/>
        <w:spacing w:after="240" w:line="240" w:lineRule="auto"/>
        <w:jc w:val="center"/>
        <w:rPr>
          <w:rFonts w:ascii="Segoe UI" w:eastAsia="Times New Roman" w:hAnsi="Segoe UI" w:cs="Segoe UI"/>
          <w:sz w:val="24"/>
          <w:szCs w:val="24"/>
        </w:rPr>
      </w:pPr>
      <w:proofErr w:type="spellStart"/>
      <w:r>
        <w:rPr>
          <w:rFonts w:ascii="Segoe UI" w:eastAsia="Times New Roman" w:hAnsi="Segoe UI" w:cs="Segoe UI"/>
          <w:sz w:val="24"/>
          <w:szCs w:val="24"/>
        </w:rPr>
        <w:t>CelebA</w:t>
      </w:r>
      <w:proofErr w:type="spellEnd"/>
      <w:r>
        <w:rPr>
          <w:rFonts w:ascii="Segoe UI" w:eastAsia="Times New Roman" w:hAnsi="Segoe UI" w:cs="Segoe UI"/>
          <w:sz w:val="24"/>
          <w:szCs w:val="24"/>
        </w:rPr>
        <w:t xml:space="preserve"> initial evaluation. Image 4.</w:t>
      </w:r>
    </w:p>
    <w:p w14:paraId="17CD15D2" w14:textId="3B619AE9" w:rsidR="006508A1" w:rsidRDefault="006508A1"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54D80CE2" wp14:editId="009DA8CE">
            <wp:extent cx="5143399" cy="3504813"/>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56522" cy="3513756"/>
                    </a:xfrm>
                    <a:prstGeom prst="rect">
                      <a:avLst/>
                    </a:prstGeom>
                    <a:noFill/>
                    <a:ln>
                      <a:noFill/>
                    </a:ln>
                  </pic:spPr>
                </pic:pic>
              </a:graphicData>
            </a:graphic>
          </wp:inline>
        </w:drawing>
      </w:r>
    </w:p>
    <w:p w14:paraId="2A80BFB4" w14:textId="2941494F" w:rsidR="006508A1" w:rsidRDefault="006508A1" w:rsidP="000F2732">
      <w:pPr>
        <w:shd w:val="clear" w:color="auto" w:fill="FFFFFF"/>
        <w:spacing w:after="240" w:line="240" w:lineRule="auto"/>
        <w:jc w:val="center"/>
        <w:rPr>
          <w:rFonts w:ascii="Segoe UI" w:eastAsia="Times New Roman" w:hAnsi="Segoe UI" w:cs="Segoe UI"/>
          <w:sz w:val="24"/>
          <w:szCs w:val="24"/>
        </w:rPr>
      </w:pPr>
      <w:proofErr w:type="spellStart"/>
      <w:r>
        <w:rPr>
          <w:rFonts w:ascii="Segoe UI" w:eastAsia="Times New Roman" w:hAnsi="Segoe UI" w:cs="Segoe UI"/>
          <w:sz w:val="24"/>
          <w:szCs w:val="24"/>
        </w:rPr>
        <w:t>CelebA</w:t>
      </w:r>
      <w:proofErr w:type="spellEnd"/>
      <w:r>
        <w:rPr>
          <w:rFonts w:ascii="Segoe UI" w:eastAsia="Times New Roman" w:hAnsi="Segoe UI" w:cs="Segoe UI"/>
          <w:sz w:val="24"/>
          <w:szCs w:val="24"/>
        </w:rPr>
        <w:t xml:space="preserve"> initial evaluation. Image 5.</w:t>
      </w:r>
    </w:p>
    <w:p w14:paraId="48A62A13" w14:textId="4360118A" w:rsidR="006508A1" w:rsidRDefault="006508A1"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lastRenderedPageBreak/>
        <w:drawing>
          <wp:inline distT="0" distB="0" distL="0" distR="0" wp14:anchorId="0A345A3D" wp14:editId="0100099D">
            <wp:extent cx="5195984" cy="3503297"/>
            <wp:effectExtent l="0" t="0" r="508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05857" cy="3509954"/>
                    </a:xfrm>
                    <a:prstGeom prst="rect">
                      <a:avLst/>
                    </a:prstGeom>
                    <a:noFill/>
                    <a:ln>
                      <a:noFill/>
                    </a:ln>
                  </pic:spPr>
                </pic:pic>
              </a:graphicData>
            </a:graphic>
          </wp:inline>
        </w:drawing>
      </w:r>
    </w:p>
    <w:p w14:paraId="51BC2EF4" w14:textId="1A911819" w:rsidR="006508A1" w:rsidRDefault="006508A1" w:rsidP="000F2732">
      <w:pPr>
        <w:shd w:val="clear" w:color="auto" w:fill="FFFFFF"/>
        <w:spacing w:after="240" w:line="240" w:lineRule="auto"/>
        <w:jc w:val="center"/>
        <w:rPr>
          <w:rFonts w:ascii="Segoe UI" w:eastAsia="Times New Roman" w:hAnsi="Segoe UI" w:cs="Segoe UI"/>
          <w:sz w:val="24"/>
          <w:szCs w:val="24"/>
        </w:rPr>
      </w:pPr>
      <w:proofErr w:type="spellStart"/>
      <w:r>
        <w:rPr>
          <w:rFonts w:ascii="Segoe UI" w:eastAsia="Times New Roman" w:hAnsi="Segoe UI" w:cs="Segoe UI"/>
          <w:sz w:val="24"/>
          <w:szCs w:val="24"/>
        </w:rPr>
        <w:t>CelebA</w:t>
      </w:r>
      <w:proofErr w:type="spellEnd"/>
      <w:r>
        <w:rPr>
          <w:rFonts w:ascii="Segoe UI" w:eastAsia="Times New Roman" w:hAnsi="Segoe UI" w:cs="Segoe UI"/>
          <w:sz w:val="24"/>
          <w:szCs w:val="24"/>
        </w:rPr>
        <w:t xml:space="preserve"> initial evaluation. Image 15.</w:t>
      </w:r>
    </w:p>
    <w:p w14:paraId="513F77A4" w14:textId="797D75B1" w:rsidR="006508A1" w:rsidRDefault="006508A1"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4E112928" wp14:editId="31ABDCC5">
            <wp:extent cx="5136019" cy="3458054"/>
            <wp:effectExtent l="0" t="0" r="762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47800" cy="3465986"/>
                    </a:xfrm>
                    <a:prstGeom prst="rect">
                      <a:avLst/>
                    </a:prstGeom>
                    <a:noFill/>
                    <a:ln>
                      <a:noFill/>
                    </a:ln>
                  </pic:spPr>
                </pic:pic>
              </a:graphicData>
            </a:graphic>
          </wp:inline>
        </w:drawing>
      </w:r>
    </w:p>
    <w:p w14:paraId="5D190734" w14:textId="415D1D65" w:rsidR="006508A1" w:rsidRDefault="006508A1" w:rsidP="000F2732">
      <w:pPr>
        <w:shd w:val="clear" w:color="auto" w:fill="FFFFFF"/>
        <w:spacing w:after="240" w:line="240" w:lineRule="auto"/>
        <w:jc w:val="center"/>
        <w:rPr>
          <w:rFonts w:ascii="Segoe UI" w:eastAsia="Times New Roman" w:hAnsi="Segoe UI" w:cs="Segoe UI"/>
          <w:sz w:val="24"/>
          <w:szCs w:val="24"/>
        </w:rPr>
      </w:pPr>
      <w:proofErr w:type="spellStart"/>
      <w:r>
        <w:rPr>
          <w:rFonts w:ascii="Segoe UI" w:eastAsia="Times New Roman" w:hAnsi="Segoe UI" w:cs="Segoe UI"/>
          <w:sz w:val="24"/>
          <w:szCs w:val="24"/>
        </w:rPr>
        <w:t>CelebA</w:t>
      </w:r>
      <w:proofErr w:type="spellEnd"/>
      <w:r>
        <w:rPr>
          <w:rFonts w:ascii="Segoe UI" w:eastAsia="Times New Roman" w:hAnsi="Segoe UI" w:cs="Segoe UI"/>
          <w:sz w:val="24"/>
          <w:szCs w:val="24"/>
        </w:rPr>
        <w:t xml:space="preserve"> initial evaluation. Image 18.</w:t>
      </w:r>
    </w:p>
    <w:p w14:paraId="2B3E08E4" w14:textId="77777777" w:rsidR="00AA71B2" w:rsidRDefault="00AA71B2" w:rsidP="00991B59">
      <w:pPr>
        <w:shd w:val="clear" w:color="auto" w:fill="FFFFFF"/>
        <w:spacing w:after="240" w:line="240" w:lineRule="auto"/>
        <w:ind w:firstLine="720"/>
        <w:jc w:val="both"/>
        <w:rPr>
          <w:rFonts w:ascii="Segoe UI" w:eastAsia="Times New Roman" w:hAnsi="Segoe UI" w:cs="Segoe UI"/>
          <w:sz w:val="24"/>
          <w:szCs w:val="24"/>
        </w:rPr>
      </w:pPr>
    </w:p>
    <w:p w14:paraId="317CB37C" w14:textId="6972615B" w:rsidR="00D87CA2" w:rsidRDefault="00AA71B2" w:rsidP="00AA71B2">
      <w:pPr>
        <w:shd w:val="clear" w:color="auto" w:fill="FFFFFF"/>
        <w:spacing w:after="240" w:line="240" w:lineRule="auto"/>
        <w:ind w:firstLine="720"/>
        <w:jc w:val="both"/>
        <w:rPr>
          <w:rFonts w:ascii="Segoe UI" w:eastAsia="Times New Roman" w:hAnsi="Segoe UI" w:cs="Segoe UI"/>
          <w:sz w:val="24"/>
          <w:szCs w:val="24"/>
        </w:rPr>
      </w:pPr>
      <w:r w:rsidRPr="00F7360C">
        <w:rPr>
          <w:rFonts w:ascii="Segoe UI" w:eastAsia="Times New Roman" w:hAnsi="Segoe UI" w:cs="Segoe UI"/>
          <w:sz w:val="24"/>
          <w:szCs w:val="24"/>
        </w:rPr>
        <w:lastRenderedPageBreak/>
        <w:t xml:space="preserve">After the initial </w:t>
      </w:r>
      <w:r>
        <w:rPr>
          <w:rFonts w:ascii="Segoe UI" w:eastAsia="Times New Roman" w:hAnsi="Segoe UI" w:cs="Segoe UI"/>
          <w:sz w:val="24"/>
          <w:szCs w:val="24"/>
        </w:rPr>
        <w:t>evaluation I decided to focus on only few models</w:t>
      </w:r>
      <w:r>
        <w:rPr>
          <w:rFonts w:ascii="Segoe UI" w:eastAsia="Times New Roman" w:hAnsi="Segoe UI" w:cs="Segoe UI"/>
          <w:sz w:val="24"/>
          <w:szCs w:val="24"/>
        </w:rPr>
        <w:t xml:space="preserve"> and train them on the full datasets. </w:t>
      </w:r>
      <w:r w:rsidR="00991B59">
        <w:rPr>
          <w:rFonts w:ascii="Segoe UI" w:eastAsia="Times New Roman" w:hAnsi="Segoe UI" w:cs="Segoe UI"/>
          <w:sz w:val="24"/>
          <w:szCs w:val="24"/>
        </w:rPr>
        <w:t>W</w:t>
      </w:r>
      <w:r w:rsidR="00583337">
        <w:rPr>
          <w:rFonts w:ascii="Segoe UI" w:eastAsia="Times New Roman" w:hAnsi="Segoe UI" w:cs="Segoe UI"/>
          <w:sz w:val="24"/>
          <w:szCs w:val="24"/>
        </w:rPr>
        <w:t>hen I tried to train my model on ~250,000 images</w:t>
      </w:r>
      <w:r w:rsidR="007225EF">
        <w:rPr>
          <w:rFonts w:ascii="Segoe UI" w:eastAsia="Times New Roman" w:hAnsi="Segoe UI" w:cs="Segoe UI"/>
          <w:sz w:val="24"/>
          <w:szCs w:val="24"/>
        </w:rPr>
        <w:t xml:space="preserve"> (MS COCO)</w:t>
      </w:r>
      <w:r w:rsidR="00583337">
        <w:rPr>
          <w:rFonts w:ascii="Segoe UI" w:eastAsia="Times New Roman" w:hAnsi="Segoe UI" w:cs="Segoe UI"/>
          <w:sz w:val="24"/>
          <w:szCs w:val="24"/>
        </w:rPr>
        <w:t xml:space="preserve"> I was not able because of </w:t>
      </w:r>
      <w:r w:rsidR="00224C1D">
        <w:rPr>
          <w:rFonts w:ascii="Segoe UI" w:eastAsia="Times New Roman" w:hAnsi="Segoe UI" w:cs="Segoe UI"/>
          <w:sz w:val="24"/>
          <w:szCs w:val="24"/>
        </w:rPr>
        <w:t>not enough memory</w:t>
      </w:r>
      <w:r w:rsidR="00CB693E">
        <w:rPr>
          <w:rFonts w:ascii="Segoe UI" w:eastAsia="Times New Roman" w:hAnsi="Segoe UI" w:cs="Segoe UI"/>
          <w:sz w:val="24"/>
          <w:szCs w:val="24"/>
        </w:rPr>
        <w:t xml:space="preserve"> on my computer</w:t>
      </w:r>
      <w:r w:rsidR="00224C1D">
        <w:rPr>
          <w:rFonts w:ascii="Segoe UI" w:eastAsia="Times New Roman" w:hAnsi="Segoe UI" w:cs="Segoe UI"/>
          <w:sz w:val="24"/>
          <w:szCs w:val="24"/>
        </w:rPr>
        <w:t xml:space="preserve">. So far, I was trying to load all of the images in the memory and then start the training. This is faster for training but it doesn’t work very well on large datasets and with not enough resources. I was using the </w:t>
      </w:r>
      <w:proofErr w:type="gramStart"/>
      <w:r w:rsidR="00224C1D" w:rsidRPr="00224C1D">
        <w:rPr>
          <w:rFonts w:ascii="Segoe UI" w:eastAsia="Times New Roman" w:hAnsi="Segoe UI" w:cs="Segoe UI"/>
          <w:b/>
          <w:bCs/>
          <w:i/>
          <w:iCs/>
          <w:sz w:val="24"/>
          <w:szCs w:val="24"/>
        </w:rPr>
        <w:t>fit</w:t>
      </w:r>
      <w:r w:rsidR="00991B59">
        <w:rPr>
          <w:rFonts w:ascii="Segoe UI" w:eastAsia="Times New Roman" w:hAnsi="Segoe UI" w:cs="Segoe UI"/>
          <w:b/>
          <w:bCs/>
          <w:i/>
          <w:iCs/>
          <w:sz w:val="24"/>
          <w:szCs w:val="24"/>
        </w:rPr>
        <w:t>(</w:t>
      </w:r>
      <w:proofErr w:type="gramEnd"/>
      <w:r w:rsidR="00991B59">
        <w:rPr>
          <w:rFonts w:ascii="Segoe UI" w:eastAsia="Times New Roman" w:hAnsi="Segoe UI" w:cs="Segoe UI"/>
          <w:b/>
          <w:bCs/>
          <w:i/>
          <w:iCs/>
          <w:sz w:val="24"/>
          <w:szCs w:val="24"/>
        </w:rPr>
        <w:t>)</w:t>
      </w:r>
      <w:r w:rsidR="00224C1D">
        <w:rPr>
          <w:rFonts w:ascii="Segoe UI" w:eastAsia="Times New Roman" w:hAnsi="Segoe UI" w:cs="Segoe UI"/>
          <w:sz w:val="24"/>
          <w:szCs w:val="24"/>
        </w:rPr>
        <w:t xml:space="preserve"> function in </w:t>
      </w:r>
      <w:proofErr w:type="spellStart"/>
      <w:r w:rsidR="00224C1D">
        <w:rPr>
          <w:rFonts w:ascii="Segoe UI" w:eastAsia="Times New Roman" w:hAnsi="Segoe UI" w:cs="Segoe UI"/>
          <w:sz w:val="24"/>
          <w:szCs w:val="24"/>
        </w:rPr>
        <w:t>Keras</w:t>
      </w:r>
      <w:proofErr w:type="spellEnd"/>
      <w:r w:rsidR="00224C1D">
        <w:rPr>
          <w:rFonts w:ascii="Segoe UI" w:eastAsia="Times New Roman" w:hAnsi="Segoe UI" w:cs="Segoe UI"/>
          <w:sz w:val="24"/>
          <w:szCs w:val="24"/>
        </w:rPr>
        <w:t xml:space="preserve">. They have a </w:t>
      </w:r>
      <w:proofErr w:type="spellStart"/>
      <w:r w:rsidR="00224C1D" w:rsidRPr="00224C1D">
        <w:rPr>
          <w:rFonts w:ascii="Segoe UI" w:eastAsia="Times New Roman" w:hAnsi="Segoe UI" w:cs="Segoe UI"/>
          <w:b/>
          <w:bCs/>
          <w:i/>
          <w:iCs/>
          <w:sz w:val="24"/>
          <w:szCs w:val="24"/>
        </w:rPr>
        <w:t>fit_</w:t>
      </w:r>
      <w:proofErr w:type="gramStart"/>
      <w:r w:rsidR="00224C1D" w:rsidRPr="00224C1D">
        <w:rPr>
          <w:rFonts w:ascii="Segoe UI" w:eastAsia="Times New Roman" w:hAnsi="Segoe UI" w:cs="Segoe UI"/>
          <w:b/>
          <w:bCs/>
          <w:i/>
          <w:iCs/>
          <w:sz w:val="24"/>
          <w:szCs w:val="24"/>
        </w:rPr>
        <w:t>generator</w:t>
      </w:r>
      <w:proofErr w:type="spellEnd"/>
      <w:r w:rsidR="00991B59">
        <w:rPr>
          <w:rFonts w:ascii="Segoe UI" w:eastAsia="Times New Roman" w:hAnsi="Segoe UI" w:cs="Segoe UI"/>
          <w:b/>
          <w:bCs/>
          <w:i/>
          <w:iCs/>
          <w:sz w:val="24"/>
          <w:szCs w:val="24"/>
        </w:rPr>
        <w:t>(</w:t>
      </w:r>
      <w:proofErr w:type="gramEnd"/>
      <w:r w:rsidR="00991B59">
        <w:rPr>
          <w:rFonts w:ascii="Segoe UI" w:eastAsia="Times New Roman" w:hAnsi="Segoe UI" w:cs="Segoe UI"/>
          <w:b/>
          <w:bCs/>
          <w:i/>
          <w:iCs/>
          <w:sz w:val="24"/>
          <w:szCs w:val="24"/>
        </w:rPr>
        <w:t>)</w:t>
      </w:r>
      <w:r w:rsidR="00224C1D">
        <w:rPr>
          <w:rFonts w:ascii="Segoe UI" w:eastAsia="Times New Roman" w:hAnsi="Segoe UI" w:cs="Segoe UI"/>
          <w:sz w:val="24"/>
          <w:szCs w:val="24"/>
        </w:rPr>
        <w:t xml:space="preserve"> function, which is useful for large datasets. I implemented my generator (</w:t>
      </w:r>
      <w:proofErr w:type="spellStart"/>
      <w:r w:rsidR="00224C1D" w:rsidRPr="00224C1D">
        <w:rPr>
          <w:rFonts w:ascii="Segoe UI" w:eastAsia="Times New Roman" w:hAnsi="Segoe UI" w:cs="Segoe UI"/>
          <w:b/>
          <w:bCs/>
          <w:i/>
          <w:iCs/>
          <w:sz w:val="24"/>
          <w:szCs w:val="24"/>
        </w:rPr>
        <w:t>DataGenerator</w:t>
      </w:r>
      <w:proofErr w:type="spellEnd"/>
      <w:r w:rsidR="00224C1D">
        <w:rPr>
          <w:rFonts w:ascii="Segoe UI" w:eastAsia="Times New Roman" w:hAnsi="Segoe UI" w:cs="Segoe UI"/>
          <w:sz w:val="24"/>
          <w:szCs w:val="24"/>
        </w:rPr>
        <w:t xml:space="preserve">) which loads the data on batches. </w:t>
      </w:r>
      <w:r w:rsidR="00780E55">
        <w:rPr>
          <w:rFonts w:ascii="Segoe UI" w:eastAsia="Times New Roman" w:hAnsi="Segoe UI" w:cs="Segoe UI"/>
          <w:sz w:val="24"/>
          <w:szCs w:val="24"/>
        </w:rPr>
        <w:t xml:space="preserve">The drawback of using the generator is the GPU is not as well </w:t>
      </w:r>
      <w:r w:rsidR="009B13AB">
        <w:rPr>
          <w:rFonts w:ascii="Segoe UI" w:eastAsia="Times New Roman" w:hAnsi="Segoe UI" w:cs="Segoe UI"/>
          <w:sz w:val="24"/>
          <w:szCs w:val="24"/>
        </w:rPr>
        <w:t>utilized</w:t>
      </w:r>
      <w:r w:rsidR="00780E55">
        <w:rPr>
          <w:rFonts w:ascii="Segoe UI" w:eastAsia="Times New Roman" w:hAnsi="Segoe UI" w:cs="Segoe UI"/>
          <w:sz w:val="24"/>
          <w:szCs w:val="24"/>
        </w:rPr>
        <w:t xml:space="preserve"> as when all of the images are in memory. </w:t>
      </w:r>
    </w:p>
    <w:p w14:paraId="640DBF5E" w14:textId="3B9EE94E" w:rsidR="00A213FC" w:rsidRPr="00A213FC" w:rsidRDefault="00A213FC" w:rsidP="00A213FC">
      <w:pPr>
        <w:pStyle w:val="HTMLPreformatted"/>
        <w:shd w:val="clear" w:color="auto" w:fill="FFFFFF"/>
        <w:rPr>
          <w:rFonts w:asciiTheme="majorHAnsi" w:hAnsiTheme="majorHAnsi" w:cstheme="majorHAnsi"/>
          <w:sz w:val="24"/>
          <w:szCs w:val="24"/>
          <w:lang w:val="bg-BG"/>
        </w:rPr>
      </w:pPr>
      <w:r w:rsidRPr="00A213FC">
        <w:rPr>
          <w:rFonts w:asciiTheme="majorHAnsi" w:hAnsiTheme="majorHAnsi" w:cstheme="majorHAnsi"/>
          <w:sz w:val="24"/>
          <w:szCs w:val="24"/>
        </w:rPr>
        <w:t xml:space="preserve">Use the python script - </w:t>
      </w:r>
      <w:r w:rsidRPr="00A213FC">
        <w:rPr>
          <w:rFonts w:asciiTheme="majorHAnsi" w:hAnsiTheme="majorHAnsi" w:cstheme="majorHAnsi"/>
          <w:color w:val="000000"/>
          <w:sz w:val="24"/>
          <w:szCs w:val="24"/>
        </w:rPr>
        <w:t>image_super_resolution_generator.py</w:t>
      </w:r>
    </w:p>
    <w:p w14:paraId="5A691A1E" w14:textId="0D1BE75D" w:rsidR="00A213FC" w:rsidRDefault="00A213FC" w:rsidP="00A213FC">
      <w:pPr>
        <w:pStyle w:val="HTMLPreformatted"/>
        <w:shd w:val="clear" w:color="auto" w:fill="FFFFFF"/>
      </w:pPr>
    </w:p>
    <w:p w14:paraId="028794EF" w14:textId="77777777" w:rsidR="00A213FC" w:rsidRPr="00A213FC" w:rsidRDefault="00A213FC" w:rsidP="00A213FC">
      <w:pPr>
        <w:pStyle w:val="HTMLPreformatted"/>
        <w:shd w:val="clear" w:color="auto" w:fill="FFFFFF"/>
      </w:pPr>
    </w:p>
    <w:p w14:paraId="2BFF24D2" w14:textId="2BFA603F"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n this section, the process for which metrics, algorithms, and techniques that you implemented for the given data will need to be clearly documented. It should be abundantly clear how the implementation was carried out, and discussion should be made regarding any complications that occurred during this process. Questions to ask yourself when writing this section:</w:t>
      </w:r>
    </w:p>
    <w:p w14:paraId="763443CF" w14:textId="77777777" w:rsidR="007D4943" w:rsidRPr="00AD5362" w:rsidRDefault="007D4943" w:rsidP="007D4943">
      <w:pPr>
        <w:numPr>
          <w:ilvl w:val="0"/>
          <w:numId w:val="10"/>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s it made clear how the algorithms and techniques were implemented with the given datasets or input data?</w:t>
      </w:r>
    </w:p>
    <w:p w14:paraId="4E1A4CE4" w14:textId="77777777" w:rsidR="007D4943" w:rsidRPr="00AD5362" w:rsidRDefault="007D4943" w:rsidP="007D4943">
      <w:pPr>
        <w:numPr>
          <w:ilvl w:val="0"/>
          <w:numId w:val="10"/>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Were there any complications with the original metrics or techniques that required changing prior to acquiring a solution?</w:t>
      </w:r>
    </w:p>
    <w:p w14:paraId="6204A7DC" w14:textId="77777777" w:rsidR="007D4943" w:rsidRPr="00AD5362" w:rsidRDefault="007D4943" w:rsidP="007D4943">
      <w:pPr>
        <w:numPr>
          <w:ilvl w:val="0"/>
          <w:numId w:val="10"/>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Was there any part of the coding process (e.g., writing complicated functions) that should be documented?</w:t>
      </w:r>
    </w:p>
    <w:p w14:paraId="67A88560"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Refinement</w:t>
      </w:r>
    </w:p>
    <w:p w14:paraId="28200AFE" w14:textId="68D0A075" w:rsidR="00F7360C" w:rsidRPr="00F7360C" w:rsidRDefault="00F7360C" w:rsidP="00F7360C">
      <w:pPr>
        <w:shd w:val="clear" w:color="auto" w:fill="FFFFFF"/>
        <w:spacing w:after="240" w:line="240" w:lineRule="auto"/>
        <w:ind w:firstLine="720"/>
        <w:rPr>
          <w:rFonts w:ascii="Segoe UI" w:eastAsia="Times New Roman" w:hAnsi="Segoe UI" w:cs="Segoe UI"/>
          <w:sz w:val="24"/>
          <w:szCs w:val="24"/>
        </w:rPr>
      </w:pPr>
    </w:p>
    <w:p w14:paraId="4711A7A4" w14:textId="2B2E3E7D"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n this section, you will need to discuss the process of improvement you made upon the algorithms and techniques you used in your implementation. For example, adjusting parameters for certain models to acquire improved solutions would fall under the refinement category. Your initial and final solutions should be reported, as well as any significant intermediate results as necessary. Questions to ask yourself when writing this section:</w:t>
      </w:r>
    </w:p>
    <w:p w14:paraId="0B590A69" w14:textId="77777777" w:rsidR="007D4943" w:rsidRPr="00AD5362" w:rsidRDefault="007D4943" w:rsidP="007D4943">
      <w:pPr>
        <w:numPr>
          <w:ilvl w:val="0"/>
          <w:numId w:val="11"/>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Has an initial solution been found and clearly reported?</w:t>
      </w:r>
    </w:p>
    <w:p w14:paraId="71F10AB9" w14:textId="77777777" w:rsidR="007D4943" w:rsidRPr="00AD5362" w:rsidRDefault="007D4943" w:rsidP="007D4943">
      <w:pPr>
        <w:numPr>
          <w:ilvl w:val="0"/>
          <w:numId w:val="11"/>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s the process of improvement clearly documented, such as what techniques were used?</w:t>
      </w:r>
    </w:p>
    <w:p w14:paraId="47355E55" w14:textId="77777777" w:rsidR="007D4943" w:rsidRPr="00AD5362" w:rsidRDefault="007D4943" w:rsidP="007D4943">
      <w:pPr>
        <w:numPr>
          <w:ilvl w:val="0"/>
          <w:numId w:val="11"/>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Are intermediate and final solutions clearly reported as the process is improved?</w:t>
      </w:r>
    </w:p>
    <w:p w14:paraId="6570B7EC"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lastRenderedPageBreak/>
        <w:t>IV. Results</w:t>
      </w:r>
    </w:p>
    <w:p w14:paraId="304CB8CB" w14:textId="77777777" w:rsidR="007D4943" w:rsidRPr="00AD5362" w:rsidRDefault="007D4943" w:rsidP="007D4943">
      <w:pPr>
        <w:shd w:val="clear" w:color="auto" w:fill="FFFFFF"/>
        <w:spacing w:after="240" w:line="240" w:lineRule="auto"/>
        <w:rPr>
          <w:rFonts w:ascii="Segoe UI" w:eastAsia="Times New Roman" w:hAnsi="Segoe UI" w:cs="Segoe UI"/>
          <w:color w:val="24292E"/>
          <w:sz w:val="24"/>
          <w:szCs w:val="24"/>
        </w:rPr>
      </w:pPr>
      <w:r w:rsidRPr="00AD5362">
        <w:rPr>
          <w:rFonts w:ascii="Segoe UI" w:eastAsia="Times New Roman" w:hAnsi="Segoe UI" w:cs="Segoe UI"/>
          <w:i/>
          <w:iCs/>
          <w:color w:val="24292E"/>
          <w:sz w:val="24"/>
          <w:szCs w:val="24"/>
        </w:rPr>
        <w:t>(approx. 2-3 pages)</w:t>
      </w:r>
    </w:p>
    <w:p w14:paraId="0A5A1858"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Model Evaluation and Validation</w:t>
      </w:r>
    </w:p>
    <w:p w14:paraId="3D649E38" w14:textId="77777777"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n this section, the final model and any supporting qualities should be evaluated in detail. It should be clear how the final model was derived and why this model was chosen. In addition, some type of analysis should be used to validate the robustness of this model and its solution, such as manipulating the input data or environment to see how the model’s solution is affected (this is called sensitivity analysis). Questions to ask yourself when writing this section:</w:t>
      </w:r>
    </w:p>
    <w:p w14:paraId="5816914D" w14:textId="77777777" w:rsidR="007D4943" w:rsidRPr="00AD5362" w:rsidRDefault="007D4943" w:rsidP="007D4943">
      <w:pPr>
        <w:numPr>
          <w:ilvl w:val="0"/>
          <w:numId w:val="12"/>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s the final model reasonable and aligning with solution expectations? Are the final parameters of the model appropriate?</w:t>
      </w:r>
    </w:p>
    <w:p w14:paraId="74D11155" w14:textId="77777777" w:rsidR="007D4943" w:rsidRPr="00AD5362" w:rsidRDefault="007D4943" w:rsidP="007D4943">
      <w:pPr>
        <w:numPr>
          <w:ilvl w:val="0"/>
          <w:numId w:val="12"/>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Has the final model been tested with various inputs to evaluate whether the model generalizes well to unseen data?</w:t>
      </w:r>
    </w:p>
    <w:p w14:paraId="1392EC55" w14:textId="77777777" w:rsidR="007D4943" w:rsidRPr="00AD5362" w:rsidRDefault="007D4943" w:rsidP="007D4943">
      <w:pPr>
        <w:numPr>
          <w:ilvl w:val="0"/>
          <w:numId w:val="12"/>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s the model robust enough for the problem? Do small perturbations (changes) in training data or the input space greatly affect the results?</w:t>
      </w:r>
    </w:p>
    <w:p w14:paraId="06813580" w14:textId="77777777" w:rsidR="007D4943" w:rsidRPr="00AD5362" w:rsidRDefault="007D4943" w:rsidP="007D4943">
      <w:pPr>
        <w:numPr>
          <w:ilvl w:val="0"/>
          <w:numId w:val="12"/>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Can results found from the model be trusted?</w:t>
      </w:r>
    </w:p>
    <w:p w14:paraId="25EE20F4"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Justification</w:t>
      </w:r>
    </w:p>
    <w:p w14:paraId="3B7305FC" w14:textId="77777777"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n this section, your model’s final solution and its results should be compared to the benchmark you established earlier in the project using some type of statistical analysis. You should also justify whether these results and the solution are significant enough to have solved the problem posed in the project. Questions to ask yourself when writing this section:</w:t>
      </w:r>
    </w:p>
    <w:p w14:paraId="46B96A1D" w14:textId="77777777" w:rsidR="007D4943" w:rsidRPr="00AD5362" w:rsidRDefault="007D4943" w:rsidP="007D4943">
      <w:pPr>
        <w:numPr>
          <w:ilvl w:val="0"/>
          <w:numId w:val="13"/>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Are the final results found stronger than the benchmark result reported earlier?</w:t>
      </w:r>
    </w:p>
    <w:p w14:paraId="5228C502" w14:textId="77777777" w:rsidR="007D4943" w:rsidRPr="00AD5362" w:rsidRDefault="007D4943" w:rsidP="007D4943">
      <w:pPr>
        <w:numPr>
          <w:ilvl w:val="0"/>
          <w:numId w:val="13"/>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Have you thoroughly analyzed and discussed the final solution?</w:t>
      </w:r>
    </w:p>
    <w:p w14:paraId="011ABBD7" w14:textId="77777777" w:rsidR="007D4943" w:rsidRPr="00AD5362" w:rsidRDefault="007D4943" w:rsidP="007D4943">
      <w:pPr>
        <w:numPr>
          <w:ilvl w:val="0"/>
          <w:numId w:val="13"/>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s the final solution significant enough to have solved the problem?</w:t>
      </w:r>
    </w:p>
    <w:p w14:paraId="79A4DFF9"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V. Conclusion</w:t>
      </w:r>
    </w:p>
    <w:p w14:paraId="0F9D0088"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Free-Form Visualization</w:t>
      </w:r>
    </w:p>
    <w:p w14:paraId="152A2332" w14:textId="77777777"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lastRenderedPageBreak/>
        <w:t>In this section, you will need to provide some form of visualization that emphasizes an important quality about the project. It is much more free-form, but should reasonably support a significant result or characteristic about the problem that you want to discuss. Questions to ask yourself when writing this section:</w:t>
      </w:r>
    </w:p>
    <w:p w14:paraId="0C94FB13" w14:textId="77777777" w:rsidR="007D4943" w:rsidRPr="00AD5362" w:rsidRDefault="007D4943" w:rsidP="007D4943">
      <w:pPr>
        <w:numPr>
          <w:ilvl w:val="0"/>
          <w:numId w:val="14"/>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Have you visualized a relevant or important quality about the problem, dataset, input data, or results?</w:t>
      </w:r>
    </w:p>
    <w:p w14:paraId="4A70CD6F" w14:textId="77777777" w:rsidR="007D4943" w:rsidRPr="00AD5362" w:rsidRDefault="007D4943" w:rsidP="007D4943">
      <w:pPr>
        <w:numPr>
          <w:ilvl w:val="0"/>
          <w:numId w:val="14"/>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s the visualization thoroughly analyzed and discussed?</w:t>
      </w:r>
    </w:p>
    <w:p w14:paraId="64860ABE" w14:textId="77777777" w:rsidR="007D4943" w:rsidRPr="00AD5362" w:rsidRDefault="007D4943" w:rsidP="007D4943">
      <w:pPr>
        <w:numPr>
          <w:ilvl w:val="0"/>
          <w:numId w:val="14"/>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f a plot is provided, are the axes, title, and datum clearly defined?</w:t>
      </w:r>
    </w:p>
    <w:p w14:paraId="0556F8B0"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Reflection</w:t>
      </w:r>
    </w:p>
    <w:p w14:paraId="748F2D5C" w14:textId="77777777"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n this section, you will summarize the entire end-to-end problem solution and discuss one or two particular aspects of the project you found interesting or difficult. You are expected to reflect on the project as a whole to show that you have a firm understanding of the entire process employed in your work. Questions to ask yourself when writing this section:</w:t>
      </w:r>
    </w:p>
    <w:p w14:paraId="33CC0FD1" w14:textId="77777777" w:rsidR="007D4943" w:rsidRPr="00AD5362" w:rsidRDefault="007D4943" w:rsidP="007D4943">
      <w:pPr>
        <w:numPr>
          <w:ilvl w:val="0"/>
          <w:numId w:val="15"/>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Have you thoroughly summarized the entire process you used for this project?</w:t>
      </w:r>
    </w:p>
    <w:p w14:paraId="3687A642" w14:textId="77777777" w:rsidR="007D4943" w:rsidRPr="00AD5362" w:rsidRDefault="007D4943" w:rsidP="007D4943">
      <w:pPr>
        <w:numPr>
          <w:ilvl w:val="0"/>
          <w:numId w:val="15"/>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Were there any interesting aspects of the project?</w:t>
      </w:r>
    </w:p>
    <w:p w14:paraId="0D0209F2" w14:textId="77777777" w:rsidR="007D4943" w:rsidRPr="00AD5362" w:rsidRDefault="007D4943" w:rsidP="007D4943">
      <w:pPr>
        <w:numPr>
          <w:ilvl w:val="0"/>
          <w:numId w:val="15"/>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Were there any difficult aspects of the project?</w:t>
      </w:r>
    </w:p>
    <w:p w14:paraId="224445D5" w14:textId="77777777" w:rsidR="007D4943" w:rsidRPr="00AD5362" w:rsidRDefault="007D4943" w:rsidP="007D4943">
      <w:pPr>
        <w:numPr>
          <w:ilvl w:val="0"/>
          <w:numId w:val="15"/>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Does the final model and solution fit your expectations for the problem, and should it be used in a general setting to solve these types of problems?</w:t>
      </w:r>
    </w:p>
    <w:p w14:paraId="3037C9B5"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Improvement</w:t>
      </w:r>
    </w:p>
    <w:p w14:paraId="6741E99C" w14:textId="77777777"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n this section, you will need to provide discussion as to how one aspect of the implementation you designed could be improved. As an example, consider ways your implementation can be made more general, and what would need to be modified. You do not need to make this improvement, but the potential solutions resulting from these changes are considered and compared/contrasted to your current solution. Questions to ask yourself when writing this section:</w:t>
      </w:r>
    </w:p>
    <w:p w14:paraId="66AC031A" w14:textId="77777777" w:rsidR="007D4943" w:rsidRPr="00AD5362" w:rsidRDefault="007D4943" w:rsidP="007D4943">
      <w:pPr>
        <w:numPr>
          <w:ilvl w:val="0"/>
          <w:numId w:val="16"/>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Are there further improvements that could be made on the algorithms or techniques you used in this project?</w:t>
      </w:r>
    </w:p>
    <w:p w14:paraId="6FFFD8D4" w14:textId="77777777" w:rsidR="007D4943" w:rsidRPr="00AD5362" w:rsidRDefault="007D4943" w:rsidP="007D4943">
      <w:pPr>
        <w:numPr>
          <w:ilvl w:val="0"/>
          <w:numId w:val="16"/>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Were there algorithms or techniques you researched that you did not know how to implement, but would consider using if you knew how?</w:t>
      </w:r>
    </w:p>
    <w:p w14:paraId="452E3BCB" w14:textId="77777777" w:rsidR="007D4943" w:rsidRPr="00AD5362" w:rsidRDefault="007D4943" w:rsidP="007D4943">
      <w:pPr>
        <w:numPr>
          <w:ilvl w:val="0"/>
          <w:numId w:val="16"/>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f you used your final solution as the new benchmark, do you think an even better solution exists?</w:t>
      </w:r>
    </w:p>
    <w:p w14:paraId="19B8C17A" w14:textId="77777777" w:rsidR="007D4943" w:rsidRPr="00AD5362" w:rsidRDefault="000A38DF" w:rsidP="007D4943">
      <w:pPr>
        <w:spacing w:before="360" w:after="360" w:line="240" w:lineRule="auto"/>
        <w:rPr>
          <w:rFonts w:ascii="Segoe UI" w:eastAsia="Times New Roman" w:hAnsi="Segoe UI" w:cs="Segoe UI"/>
          <w:sz w:val="24"/>
          <w:szCs w:val="24"/>
        </w:rPr>
      </w:pPr>
      <w:r>
        <w:rPr>
          <w:rFonts w:ascii="Segoe UI" w:eastAsia="Times New Roman" w:hAnsi="Segoe UI" w:cs="Segoe UI"/>
          <w:sz w:val="24"/>
          <w:szCs w:val="24"/>
        </w:rPr>
        <w:lastRenderedPageBreak/>
        <w:pict w14:anchorId="175D124D">
          <v:rect id="_x0000_i1029" style="width:0;height:3pt" o:hralign="center" o:hrstd="t" o:hrnoshade="t" o:hr="t" fillcolor="#24292e" stroked="f"/>
        </w:pict>
      </w:r>
    </w:p>
    <w:p w14:paraId="5FE319EB" w14:textId="77777777"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b/>
          <w:bCs/>
          <w:color w:val="0070C0"/>
          <w:sz w:val="24"/>
          <w:szCs w:val="24"/>
        </w:rPr>
        <w:t>Before submitting, ask yourself. . .</w:t>
      </w:r>
    </w:p>
    <w:p w14:paraId="266639D8" w14:textId="77777777" w:rsidR="007D4943" w:rsidRPr="00AD5362" w:rsidRDefault="007D4943" w:rsidP="007D4943">
      <w:pPr>
        <w:numPr>
          <w:ilvl w:val="0"/>
          <w:numId w:val="17"/>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Does the project report you’ve written follow a well-organized structure similar to that of the project template?</w:t>
      </w:r>
    </w:p>
    <w:p w14:paraId="3AC5D568" w14:textId="77777777" w:rsidR="007D4943" w:rsidRPr="00AD5362" w:rsidRDefault="007D4943" w:rsidP="007D4943">
      <w:pPr>
        <w:numPr>
          <w:ilvl w:val="0"/>
          <w:numId w:val="17"/>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s each section (particularly </w:t>
      </w:r>
      <w:r w:rsidRPr="00AD5362">
        <w:rPr>
          <w:rFonts w:ascii="Segoe UI" w:eastAsia="Times New Roman" w:hAnsi="Segoe UI" w:cs="Segoe UI"/>
          <w:b/>
          <w:bCs/>
          <w:color w:val="0070C0"/>
          <w:sz w:val="24"/>
          <w:szCs w:val="24"/>
        </w:rPr>
        <w:t>Analysis</w:t>
      </w:r>
      <w:r w:rsidRPr="00AD5362">
        <w:rPr>
          <w:rFonts w:ascii="Segoe UI" w:eastAsia="Times New Roman" w:hAnsi="Segoe UI" w:cs="Segoe UI"/>
          <w:color w:val="0070C0"/>
          <w:sz w:val="24"/>
          <w:szCs w:val="24"/>
        </w:rPr>
        <w:t> and </w:t>
      </w:r>
      <w:r w:rsidRPr="00AD5362">
        <w:rPr>
          <w:rFonts w:ascii="Segoe UI" w:eastAsia="Times New Roman" w:hAnsi="Segoe UI" w:cs="Segoe UI"/>
          <w:b/>
          <w:bCs/>
          <w:color w:val="0070C0"/>
          <w:sz w:val="24"/>
          <w:szCs w:val="24"/>
        </w:rPr>
        <w:t>Methodology</w:t>
      </w:r>
      <w:r w:rsidRPr="00AD5362">
        <w:rPr>
          <w:rFonts w:ascii="Segoe UI" w:eastAsia="Times New Roman" w:hAnsi="Segoe UI" w:cs="Segoe UI"/>
          <w:color w:val="0070C0"/>
          <w:sz w:val="24"/>
          <w:szCs w:val="24"/>
        </w:rPr>
        <w:t>) written in a clear, concise and specific fashion? Are there any ambiguous terms or phrases that need clarification?</w:t>
      </w:r>
    </w:p>
    <w:p w14:paraId="5298CAA0" w14:textId="77777777" w:rsidR="007D4943" w:rsidRPr="00AD5362" w:rsidRDefault="007D4943" w:rsidP="007D4943">
      <w:pPr>
        <w:numPr>
          <w:ilvl w:val="0"/>
          <w:numId w:val="17"/>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Would the intended audience of your project be able to understand your analysis, methods, and results?</w:t>
      </w:r>
    </w:p>
    <w:p w14:paraId="4AA23FC8" w14:textId="77777777" w:rsidR="007D4943" w:rsidRPr="00AD5362" w:rsidRDefault="007D4943" w:rsidP="007D4943">
      <w:pPr>
        <w:numPr>
          <w:ilvl w:val="0"/>
          <w:numId w:val="17"/>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Have you properly proof-read your project report to assure there are minimal grammatical and spelling mistakes?</w:t>
      </w:r>
    </w:p>
    <w:p w14:paraId="4D75A576" w14:textId="77777777" w:rsidR="007D4943" w:rsidRPr="00AD5362" w:rsidRDefault="007D4943" w:rsidP="007D4943">
      <w:pPr>
        <w:numPr>
          <w:ilvl w:val="0"/>
          <w:numId w:val="17"/>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Are all the resources used for this project correctly cited and referenced?</w:t>
      </w:r>
    </w:p>
    <w:p w14:paraId="3559767C" w14:textId="77777777" w:rsidR="007D4943" w:rsidRPr="00AD5362" w:rsidRDefault="007D4943" w:rsidP="007D4943">
      <w:pPr>
        <w:numPr>
          <w:ilvl w:val="0"/>
          <w:numId w:val="17"/>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s the code that implements your solution easily readable and properly commented?</w:t>
      </w:r>
    </w:p>
    <w:p w14:paraId="31B5CDE2" w14:textId="77777777" w:rsidR="008831AE" w:rsidRDefault="007D4943" w:rsidP="008831AE">
      <w:pPr>
        <w:numPr>
          <w:ilvl w:val="0"/>
          <w:numId w:val="17"/>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Does the code execute without error and produce results similar to those reported?</w:t>
      </w:r>
    </w:p>
    <w:p w14:paraId="1D8FBD8B" w14:textId="77777777" w:rsidR="008831AE" w:rsidRDefault="008831AE">
      <w:pPr>
        <w:rPr>
          <w:rFonts w:ascii="Segoe UI" w:eastAsia="Times New Roman" w:hAnsi="Segoe UI" w:cs="Segoe UI"/>
          <w:color w:val="0070C0"/>
          <w:sz w:val="24"/>
          <w:szCs w:val="24"/>
        </w:rPr>
      </w:pPr>
      <w:r>
        <w:rPr>
          <w:rFonts w:ascii="Segoe UI" w:eastAsia="Times New Roman" w:hAnsi="Segoe UI" w:cs="Segoe UI"/>
          <w:color w:val="0070C0"/>
          <w:sz w:val="24"/>
          <w:szCs w:val="24"/>
        </w:rPr>
        <w:br w:type="page"/>
      </w:r>
    </w:p>
    <w:p w14:paraId="2E570DCF" w14:textId="26A831EB" w:rsidR="00C00A9D" w:rsidRPr="008831AE" w:rsidRDefault="00C00A9D" w:rsidP="008831AE">
      <w:pPr>
        <w:shd w:val="clear" w:color="auto" w:fill="FFFFFF"/>
        <w:spacing w:before="60" w:after="100" w:afterAutospacing="1" w:line="240" w:lineRule="auto"/>
        <w:rPr>
          <w:rFonts w:ascii="Segoe UI" w:eastAsia="Times New Roman" w:hAnsi="Segoe UI" w:cs="Segoe UI"/>
          <w:color w:val="0070C0"/>
          <w:sz w:val="24"/>
          <w:szCs w:val="24"/>
        </w:rPr>
      </w:pPr>
      <w:r w:rsidRPr="008831AE">
        <w:rPr>
          <w:rFonts w:ascii="Segoe UI" w:eastAsia="Times New Roman" w:hAnsi="Segoe UI" w:cs="Segoe UI"/>
          <w:b/>
          <w:color w:val="000000"/>
          <w:sz w:val="28"/>
          <w:szCs w:val="28"/>
        </w:rPr>
        <w:lastRenderedPageBreak/>
        <w:t>References</w:t>
      </w:r>
    </w:p>
    <w:p w14:paraId="5CB98D66" w14:textId="77777777" w:rsidR="00C00A9D" w:rsidRPr="00AD5362" w:rsidRDefault="000A38DF" w:rsidP="00C00A9D">
      <w:pPr>
        <w:pStyle w:val="ListParagraph"/>
        <w:numPr>
          <w:ilvl w:val="0"/>
          <w:numId w:val="18"/>
        </w:numPr>
        <w:spacing w:after="0" w:line="240" w:lineRule="auto"/>
        <w:rPr>
          <w:rStyle w:val="Hyperlink"/>
          <w:rFonts w:ascii="Segoe UI" w:hAnsi="Segoe UI" w:cs="Segoe UI"/>
          <w:sz w:val="24"/>
          <w:szCs w:val="24"/>
        </w:rPr>
      </w:pPr>
      <w:hyperlink r:id="rId43" w:history="1">
        <w:r w:rsidR="00C00A9D" w:rsidRPr="00AD5362">
          <w:rPr>
            <w:rStyle w:val="Hyperlink"/>
            <w:rFonts w:ascii="Segoe UI" w:hAnsi="Segoe UI" w:cs="Segoe UI"/>
            <w:sz w:val="24"/>
            <w:szCs w:val="24"/>
          </w:rPr>
          <w:t>https://arxiv.org/abs/1612.07919</w:t>
        </w:r>
      </w:hyperlink>
    </w:p>
    <w:p w14:paraId="55725BAB" w14:textId="77777777" w:rsidR="00C00A9D" w:rsidRPr="00AD5362" w:rsidRDefault="00C00A9D" w:rsidP="00C00A9D">
      <w:pPr>
        <w:spacing w:after="0" w:line="240" w:lineRule="auto"/>
        <w:ind w:left="360"/>
        <w:rPr>
          <w:rFonts w:ascii="Segoe UI" w:eastAsia="Times New Roman" w:hAnsi="Segoe UI" w:cs="Segoe UI"/>
          <w:sz w:val="24"/>
          <w:szCs w:val="24"/>
        </w:rPr>
      </w:pPr>
    </w:p>
    <w:p w14:paraId="1A5A4805" w14:textId="77777777" w:rsidR="007D4943" w:rsidRPr="00AD5362" w:rsidRDefault="007D4943" w:rsidP="00E937A6">
      <w:pPr>
        <w:rPr>
          <w:rFonts w:ascii="Segoe UI" w:hAnsi="Segoe UI" w:cs="Segoe UI"/>
        </w:rPr>
      </w:pPr>
    </w:p>
    <w:sectPr w:rsidR="007D4943" w:rsidRPr="00AD5362">
      <w:footerReference w:type="default" r:id="rId4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72FC68" w14:textId="77777777" w:rsidR="000A38DF" w:rsidRDefault="000A38DF" w:rsidP="00693AD6">
      <w:pPr>
        <w:spacing w:after="0" w:line="240" w:lineRule="auto"/>
      </w:pPr>
      <w:r>
        <w:separator/>
      </w:r>
    </w:p>
  </w:endnote>
  <w:endnote w:type="continuationSeparator" w:id="0">
    <w:p w14:paraId="6783DFC1" w14:textId="77777777" w:rsidR="000A38DF" w:rsidRDefault="000A38DF" w:rsidP="00693A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8B3EF9" w14:textId="4602C669" w:rsidR="00693AD6" w:rsidRDefault="00693AD6">
    <w:pPr>
      <w:pStyle w:val="Footer"/>
      <w:jc w:val="center"/>
    </w:pPr>
    <w:r>
      <w:t xml:space="preserve">Single Image Super Resolution through a CNN </w:t>
    </w:r>
    <w:r>
      <w:tab/>
    </w:r>
    <w:r>
      <w:tab/>
    </w:r>
    <w:sdt>
      <w:sdtPr>
        <w:id w:val="296035223"/>
        <w:docPartObj>
          <w:docPartGallery w:val="Page Numbers (Bottom of Page)"/>
          <w:docPartUnique/>
        </w:docPartObj>
      </w:sdtPr>
      <w:sdtEndPr/>
      <w:sdtContent>
        <w:sdt>
          <w:sdtPr>
            <w:id w:val="1728636285"/>
            <w:docPartObj>
              <w:docPartGallery w:val="Page Numbers (Top of Page)"/>
              <w:docPartUnique/>
            </w:docPartObj>
          </w:sdtPr>
          <w:sdtEndPr/>
          <w:sdtContent>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sdtContent>
        </w:sdt>
      </w:sdtContent>
    </w:sdt>
  </w:p>
  <w:p w14:paraId="39E8438B" w14:textId="77777777" w:rsidR="00693AD6" w:rsidRDefault="00693AD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7E9AEC" w14:textId="77777777" w:rsidR="000A38DF" w:rsidRDefault="000A38DF" w:rsidP="00693AD6">
      <w:pPr>
        <w:spacing w:after="0" w:line="240" w:lineRule="auto"/>
      </w:pPr>
      <w:r>
        <w:separator/>
      </w:r>
    </w:p>
  </w:footnote>
  <w:footnote w:type="continuationSeparator" w:id="0">
    <w:p w14:paraId="5584A025" w14:textId="77777777" w:rsidR="000A38DF" w:rsidRDefault="000A38DF" w:rsidP="00693AD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F6BB1"/>
    <w:multiLevelType w:val="multilevel"/>
    <w:tmpl w:val="434C0E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990E50"/>
    <w:multiLevelType w:val="multilevel"/>
    <w:tmpl w:val="AB3C9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00E2B78"/>
    <w:multiLevelType w:val="multilevel"/>
    <w:tmpl w:val="903E08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4506E9C"/>
    <w:multiLevelType w:val="multilevel"/>
    <w:tmpl w:val="6F08F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7A66152"/>
    <w:multiLevelType w:val="multilevel"/>
    <w:tmpl w:val="8320D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1FF6040"/>
    <w:multiLevelType w:val="multilevel"/>
    <w:tmpl w:val="A7D2A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2932182"/>
    <w:multiLevelType w:val="multilevel"/>
    <w:tmpl w:val="806AE9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9ED145C"/>
    <w:multiLevelType w:val="hybridMultilevel"/>
    <w:tmpl w:val="906ACEC2"/>
    <w:lvl w:ilvl="0" w:tplc="4F1C401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8D632F"/>
    <w:multiLevelType w:val="multilevel"/>
    <w:tmpl w:val="BF0011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5D01C59"/>
    <w:multiLevelType w:val="multilevel"/>
    <w:tmpl w:val="4F54D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5DD1186"/>
    <w:multiLevelType w:val="multilevel"/>
    <w:tmpl w:val="0F7E97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FCD6FA4"/>
    <w:multiLevelType w:val="multilevel"/>
    <w:tmpl w:val="8AFE9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1C55B50"/>
    <w:multiLevelType w:val="hybridMultilevel"/>
    <w:tmpl w:val="625275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E075C4"/>
    <w:multiLevelType w:val="multilevel"/>
    <w:tmpl w:val="862EF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E8B6526"/>
    <w:multiLevelType w:val="multilevel"/>
    <w:tmpl w:val="3D30BD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F021221"/>
    <w:multiLevelType w:val="multilevel"/>
    <w:tmpl w:val="540A8C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2AF2280"/>
    <w:multiLevelType w:val="multilevel"/>
    <w:tmpl w:val="62A02C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DE163CD"/>
    <w:multiLevelType w:val="multilevel"/>
    <w:tmpl w:val="D35267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3"/>
  </w:num>
  <w:num w:numId="3">
    <w:abstractNumId w:val="5"/>
  </w:num>
  <w:num w:numId="4">
    <w:abstractNumId w:val="17"/>
  </w:num>
  <w:num w:numId="5">
    <w:abstractNumId w:val="1"/>
  </w:num>
  <w:num w:numId="6">
    <w:abstractNumId w:val="0"/>
  </w:num>
  <w:num w:numId="7">
    <w:abstractNumId w:val="2"/>
  </w:num>
  <w:num w:numId="8">
    <w:abstractNumId w:val="4"/>
  </w:num>
  <w:num w:numId="9">
    <w:abstractNumId w:val="3"/>
  </w:num>
  <w:num w:numId="10">
    <w:abstractNumId w:val="10"/>
  </w:num>
  <w:num w:numId="11">
    <w:abstractNumId w:val="9"/>
  </w:num>
  <w:num w:numId="12">
    <w:abstractNumId w:val="15"/>
  </w:num>
  <w:num w:numId="13">
    <w:abstractNumId w:val="16"/>
  </w:num>
  <w:num w:numId="14">
    <w:abstractNumId w:val="8"/>
  </w:num>
  <w:num w:numId="15">
    <w:abstractNumId w:val="11"/>
  </w:num>
  <w:num w:numId="16">
    <w:abstractNumId w:val="14"/>
  </w:num>
  <w:num w:numId="17">
    <w:abstractNumId w:val="6"/>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1F7C"/>
    <w:rsid w:val="0001626F"/>
    <w:rsid w:val="000331CE"/>
    <w:rsid w:val="00057276"/>
    <w:rsid w:val="00073EEB"/>
    <w:rsid w:val="000A38DF"/>
    <w:rsid w:val="000F2732"/>
    <w:rsid w:val="00106065"/>
    <w:rsid w:val="00116DA2"/>
    <w:rsid w:val="00160355"/>
    <w:rsid w:val="00161E2A"/>
    <w:rsid w:val="00171B86"/>
    <w:rsid w:val="00181B94"/>
    <w:rsid w:val="001C3CED"/>
    <w:rsid w:val="001C7D95"/>
    <w:rsid w:val="001D07ED"/>
    <w:rsid w:val="002015CD"/>
    <w:rsid w:val="00210697"/>
    <w:rsid w:val="00224C1D"/>
    <w:rsid w:val="002A7C40"/>
    <w:rsid w:val="002C455F"/>
    <w:rsid w:val="002C64B1"/>
    <w:rsid w:val="002F2B17"/>
    <w:rsid w:val="00370E8B"/>
    <w:rsid w:val="003755D8"/>
    <w:rsid w:val="00392369"/>
    <w:rsid w:val="00394D67"/>
    <w:rsid w:val="003B017C"/>
    <w:rsid w:val="003D3501"/>
    <w:rsid w:val="00461490"/>
    <w:rsid w:val="00467FBD"/>
    <w:rsid w:val="004E4D65"/>
    <w:rsid w:val="004F4128"/>
    <w:rsid w:val="00503C94"/>
    <w:rsid w:val="005069C1"/>
    <w:rsid w:val="00522745"/>
    <w:rsid w:val="00537803"/>
    <w:rsid w:val="0054095C"/>
    <w:rsid w:val="00583337"/>
    <w:rsid w:val="005954DD"/>
    <w:rsid w:val="00597638"/>
    <w:rsid w:val="00636782"/>
    <w:rsid w:val="006508A1"/>
    <w:rsid w:val="00693AD6"/>
    <w:rsid w:val="006A7864"/>
    <w:rsid w:val="006B346E"/>
    <w:rsid w:val="006D2466"/>
    <w:rsid w:val="006D4C36"/>
    <w:rsid w:val="007225EF"/>
    <w:rsid w:val="00760EE3"/>
    <w:rsid w:val="00780E55"/>
    <w:rsid w:val="007A0D81"/>
    <w:rsid w:val="007A429F"/>
    <w:rsid w:val="007B2BE6"/>
    <w:rsid w:val="007D22AB"/>
    <w:rsid w:val="007D4943"/>
    <w:rsid w:val="007E2ADC"/>
    <w:rsid w:val="007F002D"/>
    <w:rsid w:val="007F341C"/>
    <w:rsid w:val="00816105"/>
    <w:rsid w:val="00830CF5"/>
    <w:rsid w:val="00861899"/>
    <w:rsid w:val="008831AE"/>
    <w:rsid w:val="008908DA"/>
    <w:rsid w:val="008E47ED"/>
    <w:rsid w:val="008E6E33"/>
    <w:rsid w:val="009170A9"/>
    <w:rsid w:val="009246C9"/>
    <w:rsid w:val="0092579A"/>
    <w:rsid w:val="0094280F"/>
    <w:rsid w:val="00991B59"/>
    <w:rsid w:val="00993E4C"/>
    <w:rsid w:val="009B13AB"/>
    <w:rsid w:val="009D31DB"/>
    <w:rsid w:val="009E65DB"/>
    <w:rsid w:val="009F3D8A"/>
    <w:rsid w:val="00A2101C"/>
    <w:rsid w:val="00A212E8"/>
    <w:rsid w:val="00A213FC"/>
    <w:rsid w:val="00A639BB"/>
    <w:rsid w:val="00A85B01"/>
    <w:rsid w:val="00AA71B2"/>
    <w:rsid w:val="00AB74DD"/>
    <w:rsid w:val="00AD5362"/>
    <w:rsid w:val="00AE7D7C"/>
    <w:rsid w:val="00B00806"/>
    <w:rsid w:val="00B646DB"/>
    <w:rsid w:val="00B7076F"/>
    <w:rsid w:val="00BD12DE"/>
    <w:rsid w:val="00BD2ED2"/>
    <w:rsid w:val="00C00A9D"/>
    <w:rsid w:val="00C0638C"/>
    <w:rsid w:val="00C20896"/>
    <w:rsid w:val="00C36534"/>
    <w:rsid w:val="00C470C1"/>
    <w:rsid w:val="00C96C49"/>
    <w:rsid w:val="00CB693E"/>
    <w:rsid w:val="00CC1639"/>
    <w:rsid w:val="00CC5860"/>
    <w:rsid w:val="00CE4665"/>
    <w:rsid w:val="00CF1F7C"/>
    <w:rsid w:val="00D077A0"/>
    <w:rsid w:val="00D47164"/>
    <w:rsid w:val="00D66CC0"/>
    <w:rsid w:val="00D84E28"/>
    <w:rsid w:val="00D87CA2"/>
    <w:rsid w:val="00DA605F"/>
    <w:rsid w:val="00DB40CD"/>
    <w:rsid w:val="00E0468D"/>
    <w:rsid w:val="00E937A6"/>
    <w:rsid w:val="00EC6D64"/>
    <w:rsid w:val="00F00CA9"/>
    <w:rsid w:val="00F04254"/>
    <w:rsid w:val="00F7360C"/>
    <w:rsid w:val="00F915A7"/>
    <w:rsid w:val="00FD7BB4"/>
    <w:rsid w:val="00FF1BCE"/>
    <w:rsid w:val="00FF3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6AC1ED"/>
  <w15:chartTrackingRefBased/>
  <w15:docId w15:val="{4654B0F7-A4D1-4AA9-BE8C-8D7466B74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31DB"/>
  </w:style>
  <w:style w:type="paragraph" w:styleId="Heading2">
    <w:name w:val="heading 2"/>
    <w:basedOn w:val="Normal"/>
    <w:link w:val="Heading2Char"/>
    <w:uiPriority w:val="9"/>
    <w:qFormat/>
    <w:rsid w:val="007D4943"/>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7D4943"/>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D31DB"/>
    <w:pPr>
      <w:ind w:left="720"/>
      <w:contextualSpacing/>
    </w:pPr>
  </w:style>
  <w:style w:type="character" w:customStyle="1" w:styleId="Heading2Char">
    <w:name w:val="Heading 2 Char"/>
    <w:basedOn w:val="DefaultParagraphFont"/>
    <w:link w:val="Heading2"/>
    <w:uiPriority w:val="9"/>
    <w:rsid w:val="007D4943"/>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7D4943"/>
    <w:rPr>
      <w:rFonts w:ascii="Times New Roman" w:eastAsia="Times New Roman" w:hAnsi="Times New Roman" w:cs="Times New Roman"/>
      <w:b/>
      <w:bCs/>
      <w:sz w:val="27"/>
      <w:szCs w:val="27"/>
    </w:rPr>
  </w:style>
  <w:style w:type="paragraph" w:styleId="NormalWeb">
    <w:name w:val="Normal (Web)"/>
    <w:basedOn w:val="Normal"/>
    <w:uiPriority w:val="99"/>
    <w:semiHidden/>
    <w:unhideWhenUsed/>
    <w:rsid w:val="007D4943"/>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7D4943"/>
    <w:rPr>
      <w:i/>
      <w:iCs/>
    </w:rPr>
  </w:style>
  <w:style w:type="character" w:styleId="Strong">
    <w:name w:val="Strong"/>
    <w:basedOn w:val="DefaultParagraphFont"/>
    <w:uiPriority w:val="22"/>
    <w:qFormat/>
    <w:rsid w:val="007D4943"/>
    <w:rPr>
      <w:b/>
      <w:bCs/>
    </w:rPr>
  </w:style>
  <w:style w:type="paragraph" w:styleId="Header">
    <w:name w:val="header"/>
    <w:basedOn w:val="Normal"/>
    <w:link w:val="HeaderChar"/>
    <w:uiPriority w:val="99"/>
    <w:unhideWhenUsed/>
    <w:rsid w:val="00693A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693AD6"/>
  </w:style>
  <w:style w:type="paragraph" w:styleId="Footer">
    <w:name w:val="footer"/>
    <w:basedOn w:val="Normal"/>
    <w:link w:val="FooterChar"/>
    <w:uiPriority w:val="99"/>
    <w:unhideWhenUsed/>
    <w:rsid w:val="00693A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3AD6"/>
  </w:style>
  <w:style w:type="character" w:styleId="Hyperlink">
    <w:name w:val="Hyperlink"/>
    <w:basedOn w:val="DefaultParagraphFont"/>
    <w:uiPriority w:val="99"/>
    <w:unhideWhenUsed/>
    <w:rsid w:val="00C00A9D"/>
    <w:rPr>
      <w:color w:val="0563C1" w:themeColor="hyperlink"/>
      <w:u w:val="single"/>
    </w:rPr>
  </w:style>
  <w:style w:type="paragraph" w:styleId="HTMLPreformatted">
    <w:name w:val="HTML Preformatted"/>
    <w:basedOn w:val="Normal"/>
    <w:link w:val="HTMLPreformattedChar"/>
    <w:uiPriority w:val="99"/>
    <w:unhideWhenUsed/>
    <w:rsid w:val="00A213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A213FC"/>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731732">
      <w:bodyDiv w:val="1"/>
      <w:marLeft w:val="0"/>
      <w:marRight w:val="0"/>
      <w:marTop w:val="0"/>
      <w:marBottom w:val="0"/>
      <w:divBdr>
        <w:top w:val="none" w:sz="0" w:space="0" w:color="auto"/>
        <w:left w:val="none" w:sz="0" w:space="0" w:color="auto"/>
        <w:bottom w:val="none" w:sz="0" w:space="0" w:color="auto"/>
        <w:right w:val="none" w:sz="0" w:space="0" w:color="auto"/>
      </w:divBdr>
    </w:div>
    <w:div w:id="262346531">
      <w:bodyDiv w:val="1"/>
      <w:marLeft w:val="0"/>
      <w:marRight w:val="0"/>
      <w:marTop w:val="0"/>
      <w:marBottom w:val="0"/>
      <w:divBdr>
        <w:top w:val="none" w:sz="0" w:space="0" w:color="auto"/>
        <w:left w:val="none" w:sz="0" w:space="0" w:color="auto"/>
        <w:bottom w:val="none" w:sz="0" w:space="0" w:color="auto"/>
        <w:right w:val="none" w:sz="0" w:space="0" w:color="auto"/>
      </w:divBdr>
    </w:div>
    <w:div w:id="952056904">
      <w:bodyDiv w:val="1"/>
      <w:marLeft w:val="0"/>
      <w:marRight w:val="0"/>
      <w:marTop w:val="0"/>
      <w:marBottom w:val="0"/>
      <w:divBdr>
        <w:top w:val="none" w:sz="0" w:space="0" w:color="auto"/>
        <w:left w:val="none" w:sz="0" w:space="0" w:color="auto"/>
        <w:bottom w:val="none" w:sz="0" w:space="0" w:color="auto"/>
        <w:right w:val="none" w:sz="0" w:space="0" w:color="auto"/>
      </w:divBdr>
    </w:div>
    <w:div w:id="1349867450">
      <w:bodyDiv w:val="1"/>
      <w:marLeft w:val="0"/>
      <w:marRight w:val="0"/>
      <w:marTop w:val="0"/>
      <w:marBottom w:val="0"/>
      <w:divBdr>
        <w:top w:val="none" w:sz="0" w:space="0" w:color="auto"/>
        <w:left w:val="none" w:sz="0" w:space="0" w:color="auto"/>
        <w:bottom w:val="none" w:sz="0" w:space="0" w:color="auto"/>
        <w:right w:val="none" w:sz="0" w:space="0" w:color="auto"/>
      </w:divBdr>
    </w:div>
    <w:div w:id="1360855321">
      <w:bodyDiv w:val="1"/>
      <w:marLeft w:val="0"/>
      <w:marRight w:val="0"/>
      <w:marTop w:val="0"/>
      <w:marBottom w:val="0"/>
      <w:divBdr>
        <w:top w:val="none" w:sz="0" w:space="0" w:color="auto"/>
        <w:left w:val="none" w:sz="0" w:space="0" w:color="auto"/>
        <w:bottom w:val="none" w:sz="0" w:space="0" w:color="auto"/>
        <w:right w:val="none" w:sz="0" w:space="0" w:color="auto"/>
      </w:divBdr>
    </w:div>
    <w:div w:id="197193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chart" Target="charts/chart5.xml"/><Relationship Id="rId26" Type="http://schemas.openxmlformats.org/officeDocument/2006/relationships/image" Target="media/image7.emf"/><Relationship Id="rId39" Type="http://schemas.openxmlformats.org/officeDocument/2006/relationships/image" Target="media/image16.jpeg"/><Relationship Id="rId3" Type="http://schemas.openxmlformats.org/officeDocument/2006/relationships/styles" Target="styles.xml"/><Relationship Id="rId21" Type="http://schemas.openxmlformats.org/officeDocument/2006/relationships/chart" Target="charts/chart8.xml"/><Relationship Id="rId34" Type="http://schemas.openxmlformats.org/officeDocument/2006/relationships/image" Target="media/image11.jpeg"/><Relationship Id="rId42" Type="http://schemas.openxmlformats.org/officeDocument/2006/relationships/image" Target="media/image19.jpe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chart" Target="charts/chart4.xml"/><Relationship Id="rId25" Type="http://schemas.openxmlformats.org/officeDocument/2006/relationships/chart" Target="charts/chart12.xml"/><Relationship Id="rId33" Type="http://schemas.openxmlformats.org/officeDocument/2006/relationships/package" Target="embeddings/Microsoft_Visio_Drawing3.vsdx"/><Relationship Id="rId38" Type="http://schemas.openxmlformats.org/officeDocument/2006/relationships/image" Target="media/image15.jpe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chart" Target="charts/chart7.xml"/><Relationship Id="rId29" Type="http://schemas.openxmlformats.org/officeDocument/2006/relationships/package" Target="embeddings/Microsoft_Visio_Drawing1.vsdx"/><Relationship Id="rId41"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chart" Target="charts/chart11.xml"/><Relationship Id="rId32" Type="http://schemas.openxmlformats.org/officeDocument/2006/relationships/image" Target="media/image10.emf"/><Relationship Id="rId37" Type="http://schemas.openxmlformats.org/officeDocument/2006/relationships/image" Target="media/image14.jpeg"/><Relationship Id="rId40" Type="http://schemas.openxmlformats.org/officeDocument/2006/relationships/image" Target="media/image17.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hart" Target="charts/chart2.xml"/><Relationship Id="rId23" Type="http://schemas.openxmlformats.org/officeDocument/2006/relationships/chart" Target="charts/chart10.xml"/><Relationship Id="rId28" Type="http://schemas.openxmlformats.org/officeDocument/2006/relationships/image" Target="media/image8.emf"/><Relationship Id="rId36" Type="http://schemas.openxmlformats.org/officeDocument/2006/relationships/image" Target="media/image13.jpeg"/><Relationship Id="rId10" Type="http://schemas.openxmlformats.org/officeDocument/2006/relationships/image" Target="media/image3.jpeg"/><Relationship Id="rId19" Type="http://schemas.openxmlformats.org/officeDocument/2006/relationships/chart" Target="charts/chart6.xml"/><Relationship Id="rId31" Type="http://schemas.openxmlformats.org/officeDocument/2006/relationships/package" Target="embeddings/Microsoft_Visio_Drawing2.vsdx"/><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chart" Target="charts/chart1.xml"/><Relationship Id="rId22" Type="http://schemas.openxmlformats.org/officeDocument/2006/relationships/chart" Target="charts/chart9.xml"/><Relationship Id="rId27" Type="http://schemas.openxmlformats.org/officeDocument/2006/relationships/package" Target="embeddings/Microsoft_Visio_Drawing.vsdx"/><Relationship Id="rId30" Type="http://schemas.openxmlformats.org/officeDocument/2006/relationships/image" Target="media/image9.emf"/><Relationship Id="rId35" Type="http://schemas.openxmlformats.org/officeDocument/2006/relationships/image" Target="media/image12.jpeg"/><Relationship Id="rId43" Type="http://schemas.openxmlformats.org/officeDocument/2006/relationships/hyperlink" Target="https://arxiv.org/abs/1612.07919"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2.xml"/><Relationship Id="rId1" Type="http://schemas.microsoft.com/office/2011/relationships/chartStyle" Target="style12.xml"/></Relationships>
</file>

<file path=word/charts/_rels/chart2.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S COCO Images</a:t>
            </a:r>
            <a:r>
              <a:rPr lang="en-US" baseline="0"/>
              <a:t> Cou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MS COCO Count'!$A$1:$A$7</c:f>
              <c:strCache>
                <c:ptCount val="7"/>
                <c:pt idx="0">
                  <c:v>train2014</c:v>
                </c:pt>
                <c:pt idx="1">
                  <c:v>val2014</c:v>
                </c:pt>
                <c:pt idx="2">
                  <c:v>test2014</c:v>
                </c:pt>
                <c:pt idx="3">
                  <c:v>test2015</c:v>
                </c:pt>
                <c:pt idx="4">
                  <c:v>train2017</c:v>
                </c:pt>
                <c:pt idx="5">
                  <c:v>val2017</c:v>
                </c:pt>
                <c:pt idx="6">
                  <c:v>test2017</c:v>
                </c:pt>
              </c:strCache>
            </c:strRef>
          </c:cat>
          <c:val>
            <c:numRef>
              <c:f>'MS COCO Count'!$B$1:$B$7</c:f>
              <c:numCache>
                <c:formatCode>#,##0</c:formatCode>
                <c:ptCount val="7"/>
                <c:pt idx="0">
                  <c:v>82783</c:v>
                </c:pt>
                <c:pt idx="1">
                  <c:v>40504</c:v>
                </c:pt>
                <c:pt idx="2">
                  <c:v>40775</c:v>
                </c:pt>
                <c:pt idx="3">
                  <c:v>81434</c:v>
                </c:pt>
                <c:pt idx="4">
                  <c:v>118287</c:v>
                </c:pt>
                <c:pt idx="5">
                  <c:v>5000</c:v>
                </c:pt>
                <c:pt idx="6">
                  <c:v>40670</c:v>
                </c:pt>
              </c:numCache>
            </c:numRef>
          </c:val>
          <c:extLst>
            <c:ext xmlns:c16="http://schemas.microsoft.com/office/drawing/2014/chart" uri="{C3380CC4-5D6E-409C-BE32-E72D297353CC}">
              <c16:uniqueId val="{00000000-554A-44EB-9755-B45922554188}"/>
            </c:ext>
          </c:extLst>
        </c:ser>
        <c:dLbls>
          <c:showLegendKey val="0"/>
          <c:showVal val="0"/>
          <c:showCatName val="0"/>
          <c:showSerName val="0"/>
          <c:showPercent val="0"/>
          <c:showBubbleSize val="0"/>
        </c:dLbls>
        <c:gapWidth val="219"/>
        <c:overlap val="-27"/>
        <c:axId val="498136640"/>
        <c:axId val="498137952"/>
      </c:barChart>
      <c:catAx>
        <c:axId val="498136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137952"/>
        <c:crosses val="autoZero"/>
        <c:auto val="1"/>
        <c:lblAlgn val="ctr"/>
        <c:lblOffset val="100"/>
        <c:noMultiLvlLbl val="0"/>
      </c:catAx>
      <c:valAx>
        <c:axId val="49813795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1366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val2017)</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val2017_count!$A$1:$A$8</c:f>
              <c:strCache>
                <c:ptCount val="8"/>
                <c:pt idx="0">
                  <c:v>640x480</c:v>
                </c:pt>
                <c:pt idx="1">
                  <c:v>640x427</c:v>
                </c:pt>
                <c:pt idx="2">
                  <c:v>480x640</c:v>
                </c:pt>
                <c:pt idx="3">
                  <c:v>640x426</c:v>
                </c:pt>
                <c:pt idx="4">
                  <c:v>427x640</c:v>
                </c:pt>
                <c:pt idx="5">
                  <c:v>640x428</c:v>
                </c:pt>
                <c:pt idx="6">
                  <c:v>640x425</c:v>
                </c:pt>
                <c:pt idx="7">
                  <c:v>612x612</c:v>
                </c:pt>
              </c:strCache>
            </c:strRef>
          </c:cat>
          <c:val>
            <c:numRef>
              <c:f>val2017_count!$B$1:$B$8</c:f>
              <c:numCache>
                <c:formatCode>General</c:formatCode>
                <c:ptCount val="8"/>
                <c:pt idx="0">
                  <c:v>1061</c:v>
                </c:pt>
                <c:pt idx="1">
                  <c:v>606</c:v>
                </c:pt>
                <c:pt idx="2">
                  <c:v>336</c:v>
                </c:pt>
                <c:pt idx="3">
                  <c:v>215</c:v>
                </c:pt>
                <c:pt idx="4">
                  <c:v>171</c:v>
                </c:pt>
                <c:pt idx="5">
                  <c:v>161</c:v>
                </c:pt>
                <c:pt idx="6">
                  <c:v>146</c:v>
                </c:pt>
                <c:pt idx="7">
                  <c:v>106</c:v>
                </c:pt>
              </c:numCache>
            </c:numRef>
          </c:val>
          <c:extLst>
            <c:ext xmlns:c16="http://schemas.microsoft.com/office/drawing/2014/chart" uri="{C3380CC4-5D6E-409C-BE32-E72D297353CC}">
              <c16:uniqueId val="{00000000-F617-4168-8301-9D2F09CBCDA1}"/>
            </c:ext>
          </c:extLst>
        </c:ser>
        <c:dLbls>
          <c:showLegendKey val="0"/>
          <c:showVal val="0"/>
          <c:showCatName val="0"/>
          <c:showSerName val="0"/>
          <c:showPercent val="0"/>
          <c:showBubbleSize val="0"/>
        </c:dLbls>
        <c:gapWidth val="219"/>
        <c:overlap val="-27"/>
        <c:axId val="896823896"/>
        <c:axId val="896829472"/>
      </c:barChart>
      <c:catAx>
        <c:axId val="8968238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29472"/>
        <c:crosses val="autoZero"/>
        <c:auto val="1"/>
        <c:lblAlgn val="ctr"/>
        <c:lblOffset val="100"/>
        <c:noMultiLvlLbl val="0"/>
      </c:catAx>
      <c:valAx>
        <c:axId val="896829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2389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CelebA Valid vs Invalid'!$A$2</c:f>
              <c:strCache>
                <c:ptCount val="1"/>
                <c:pt idx="0">
                  <c:v>CelebA</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EA7D-4176-A84D-E52C3E2B2600}"/>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EA7D-4176-A84D-E52C3E2B2600}"/>
              </c:ext>
            </c:extLst>
          </c:dPt>
          <c:cat>
            <c:strRef>
              <c:f>'CelebA Valid vs Invalid'!$B$1:$C$1</c:f>
              <c:strCache>
                <c:ptCount val="2"/>
                <c:pt idx="0">
                  <c:v>valid</c:v>
                </c:pt>
                <c:pt idx="1">
                  <c:v>invalid</c:v>
                </c:pt>
              </c:strCache>
            </c:strRef>
          </c:cat>
          <c:val>
            <c:numRef>
              <c:f>'CelebA Valid vs Invalid'!$B$2:$C$2</c:f>
              <c:numCache>
                <c:formatCode>General</c:formatCode>
                <c:ptCount val="2"/>
                <c:pt idx="0">
                  <c:v>98102</c:v>
                </c:pt>
                <c:pt idx="1">
                  <c:v>104497</c:v>
                </c:pt>
              </c:numCache>
            </c:numRef>
          </c:val>
          <c:extLst>
            <c:ext xmlns:c16="http://schemas.microsoft.com/office/drawing/2014/chart" uri="{C3380CC4-5D6E-409C-BE32-E72D297353CC}">
              <c16:uniqueId val="{00000004-EA7D-4176-A84D-E52C3E2B2600}"/>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200 images per size (CelebA)</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CelebA Count'!$A$1:$A$34</c:f>
              <c:strCache>
                <c:ptCount val="34"/>
                <c:pt idx="0">
                  <c:v>1024x768</c:v>
                </c:pt>
                <c:pt idx="1">
                  <c:v>400x600</c:v>
                </c:pt>
                <c:pt idx="2">
                  <c:v>396x594</c:v>
                </c:pt>
                <c:pt idx="3">
                  <c:v>500x500</c:v>
                </c:pt>
                <c:pt idx="4">
                  <c:v>400x500</c:v>
                </c:pt>
                <c:pt idx="5">
                  <c:v>400x644</c:v>
                </c:pt>
                <c:pt idx="6">
                  <c:v>395x594</c:v>
                </c:pt>
                <c:pt idx="7">
                  <c:v>600x900</c:v>
                </c:pt>
                <c:pt idx="8">
                  <c:v>1600x1200</c:v>
                </c:pt>
                <c:pt idx="9">
                  <c:v>500x750</c:v>
                </c:pt>
                <c:pt idx="10">
                  <c:v>1920x1200</c:v>
                </c:pt>
                <c:pt idx="11">
                  <c:v>1280x1024</c:v>
                </c:pt>
                <c:pt idx="12">
                  <c:v>400x620</c:v>
                </c:pt>
                <c:pt idx="13">
                  <c:v>427x640</c:v>
                </c:pt>
                <c:pt idx="14">
                  <c:v>640x960</c:v>
                </c:pt>
                <c:pt idx="15">
                  <c:v>640x480</c:v>
                </c:pt>
                <c:pt idx="16">
                  <c:v>402x402</c:v>
                </c:pt>
                <c:pt idx="17">
                  <c:v>400x400</c:v>
                </c:pt>
                <c:pt idx="18">
                  <c:v>399x600</c:v>
                </c:pt>
                <c:pt idx="19">
                  <c:v>600x400</c:v>
                </c:pt>
                <c:pt idx="20">
                  <c:v>1280x1920</c:v>
                </c:pt>
                <c:pt idx="21">
                  <c:v>500x400</c:v>
                </c:pt>
                <c:pt idx="22">
                  <c:v>800x600</c:v>
                </c:pt>
                <c:pt idx="23">
                  <c:v>540x720</c:v>
                </c:pt>
                <c:pt idx="24">
                  <c:v>1920x1080</c:v>
                </c:pt>
                <c:pt idx="25">
                  <c:v>600x800</c:v>
                </c:pt>
                <c:pt idx="26">
                  <c:v>480x640</c:v>
                </c:pt>
                <c:pt idx="27">
                  <c:v>1920x1440</c:v>
                </c:pt>
                <c:pt idx="28">
                  <c:v>533x800</c:v>
                </c:pt>
                <c:pt idx="29">
                  <c:v>450x600</c:v>
                </c:pt>
                <c:pt idx="30">
                  <c:v>1280x800</c:v>
                </c:pt>
                <c:pt idx="31">
                  <c:v>1000x1500</c:v>
                </c:pt>
                <c:pt idx="32">
                  <c:v>401x621</c:v>
                </c:pt>
                <c:pt idx="33">
                  <c:v>386x500</c:v>
                </c:pt>
              </c:strCache>
            </c:strRef>
          </c:cat>
          <c:val>
            <c:numRef>
              <c:f>'CelebA Count'!$B$1:$B$34</c:f>
              <c:numCache>
                <c:formatCode>General</c:formatCode>
                <c:ptCount val="34"/>
                <c:pt idx="0">
                  <c:v>2707</c:v>
                </c:pt>
                <c:pt idx="1">
                  <c:v>1886</c:v>
                </c:pt>
                <c:pt idx="2">
                  <c:v>1632</c:v>
                </c:pt>
                <c:pt idx="3">
                  <c:v>838</c:v>
                </c:pt>
                <c:pt idx="4">
                  <c:v>764</c:v>
                </c:pt>
                <c:pt idx="5">
                  <c:v>751</c:v>
                </c:pt>
                <c:pt idx="6">
                  <c:v>717</c:v>
                </c:pt>
                <c:pt idx="7">
                  <c:v>675</c:v>
                </c:pt>
                <c:pt idx="8">
                  <c:v>642</c:v>
                </c:pt>
                <c:pt idx="9">
                  <c:v>571</c:v>
                </c:pt>
                <c:pt idx="10">
                  <c:v>475</c:v>
                </c:pt>
                <c:pt idx="11">
                  <c:v>450</c:v>
                </c:pt>
                <c:pt idx="12">
                  <c:v>445</c:v>
                </c:pt>
                <c:pt idx="13">
                  <c:v>402</c:v>
                </c:pt>
                <c:pt idx="14">
                  <c:v>376</c:v>
                </c:pt>
                <c:pt idx="15">
                  <c:v>333</c:v>
                </c:pt>
                <c:pt idx="16">
                  <c:v>314</c:v>
                </c:pt>
                <c:pt idx="17">
                  <c:v>310</c:v>
                </c:pt>
                <c:pt idx="18">
                  <c:v>310</c:v>
                </c:pt>
                <c:pt idx="19">
                  <c:v>309</c:v>
                </c:pt>
                <c:pt idx="20">
                  <c:v>293</c:v>
                </c:pt>
                <c:pt idx="21">
                  <c:v>288</c:v>
                </c:pt>
                <c:pt idx="22">
                  <c:v>284</c:v>
                </c:pt>
                <c:pt idx="23">
                  <c:v>260</c:v>
                </c:pt>
                <c:pt idx="24">
                  <c:v>255</c:v>
                </c:pt>
                <c:pt idx="25">
                  <c:v>236</c:v>
                </c:pt>
                <c:pt idx="26">
                  <c:v>231</c:v>
                </c:pt>
                <c:pt idx="27">
                  <c:v>222</c:v>
                </c:pt>
                <c:pt idx="28">
                  <c:v>222</c:v>
                </c:pt>
                <c:pt idx="29">
                  <c:v>220</c:v>
                </c:pt>
                <c:pt idx="30">
                  <c:v>220</c:v>
                </c:pt>
                <c:pt idx="31">
                  <c:v>219</c:v>
                </c:pt>
                <c:pt idx="32">
                  <c:v>211</c:v>
                </c:pt>
                <c:pt idx="33">
                  <c:v>201</c:v>
                </c:pt>
              </c:numCache>
            </c:numRef>
          </c:val>
          <c:extLst>
            <c:ext xmlns:c16="http://schemas.microsoft.com/office/drawing/2014/chart" uri="{C3380CC4-5D6E-409C-BE32-E72D297353CC}">
              <c16:uniqueId val="{00000000-C508-4B9B-A2E8-D1033952165E}"/>
            </c:ext>
          </c:extLst>
        </c:ser>
        <c:dLbls>
          <c:showLegendKey val="0"/>
          <c:showVal val="0"/>
          <c:showCatName val="0"/>
          <c:showSerName val="0"/>
          <c:showPercent val="0"/>
          <c:showBubbleSize val="0"/>
        </c:dLbls>
        <c:gapWidth val="219"/>
        <c:overlap val="-27"/>
        <c:axId val="896830456"/>
        <c:axId val="896800608"/>
      </c:barChart>
      <c:catAx>
        <c:axId val="896830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00608"/>
        <c:crosses val="autoZero"/>
        <c:auto val="1"/>
        <c:lblAlgn val="ctr"/>
        <c:lblOffset val="100"/>
        <c:noMultiLvlLbl val="0"/>
      </c:catAx>
      <c:valAx>
        <c:axId val="8968006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3045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alid</a:t>
            </a:r>
            <a:r>
              <a:rPr lang="en-US" baseline="0"/>
              <a:t> vs Invalid per folde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stacked"/>
        <c:varyColors val="0"/>
        <c:ser>
          <c:idx val="0"/>
          <c:order val="0"/>
          <c:tx>
            <c:strRef>
              <c:f>'MS COCO Valid vs Invalid'!$B$1</c:f>
              <c:strCache>
                <c:ptCount val="1"/>
                <c:pt idx="0">
                  <c:v>Valid</c:v>
                </c:pt>
              </c:strCache>
            </c:strRef>
          </c:tx>
          <c:spPr>
            <a:solidFill>
              <a:schemeClr val="accent1"/>
            </a:solidFill>
            <a:ln>
              <a:noFill/>
            </a:ln>
            <a:effectLst/>
          </c:spPr>
          <c:invertIfNegative val="0"/>
          <c:cat>
            <c:strRef>
              <c:f>'MS COCO Valid vs Invalid'!$A$2:$A$8</c:f>
              <c:strCache>
                <c:ptCount val="7"/>
                <c:pt idx="0">
                  <c:v>train2014</c:v>
                </c:pt>
                <c:pt idx="1">
                  <c:v>train2017</c:v>
                </c:pt>
                <c:pt idx="2">
                  <c:v>val2014</c:v>
                </c:pt>
                <c:pt idx="3">
                  <c:v>val2017</c:v>
                </c:pt>
                <c:pt idx="4">
                  <c:v>test2014</c:v>
                </c:pt>
                <c:pt idx="5">
                  <c:v>test2015</c:v>
                </c:pt>
                <c:pt idx="6">
                  <c:v>test2017</c:v>
                </c:pt>
              </c:strCache>
            </c:strRef>
          </c:cat>
          <c:val>
            <c:numRef>
              <c:f>'MS COCO Valid vs Invalid'!$B$2:$B$8</c:f>
              <c:numCache>
                <c:formatCode>General</c:formatCode>
                <c:ptCount val="7"/>
                <c:pt idx="0">
                  <c:v>68382</c:v>
                </c:pt>
                <c:pt idx="1">
                  <c:v>97799</c:v>
                </c:pt>
                <c:pt idx="2">
                  <c:v>33489</c:v>
                </c:pt>
                <c:pt idx="3">
                  <c:v>4072</c:v>
                </c:pt>
                <c:pt idx="4" formatCode="0">
                  <c:v>33694</c:v>
                </c:pt>
                <c:pt idx="5">
                  <c:v>67374</c:v>
                </c:pt>
                <c:pt idx="6">
                  <c:v>33508</c:v>
                </c:pt>
              </c:numCache>
            </c:numRef>
          </c:val>
          <c:extLst>
            <c:ext xmlns:c16="http://schemas.microsoft.com/office/drawing/2014/chart" uri="{C3380CC4-5D6E-409C-BE32-E72D297353CC}">
              <c16:uniqueId val="{00000000-6ECF-4F89-8D3B-FC29B4A76301}"/>
            </c:ext>
          </c:extLst>
        </c:ser>
        <c:ser>
          <c:idx val="1"/>
          <c:order val="1"/>
          <c:tx>
            <c:strRef>
              <c:f>'MS COCO Valid vs Invalid'!$C$1</c:f>
              <c:strCache>
                <c:ptCount val="1"/>
                <c:pt idx="0">
                  <c:v>Invalid</c:v>
                </c:pt>
              </c:strCache>
            </c:strRef>
          </c:tx>
          <c:spPr>
            <a:solidFill>
              <a:schemeClr val="accent2"/>
            </a:solidFill>
            <a:ln>
              <a:noFill/>
            </a:ln>
            <a:effectLst/>
          </c:spPr>
          <c:invertIfNegative val="0"/>
          <c:cat>
            <c:strRef>
              <c:f>'MS COCO Valid vs Invalid'!$A$2:$A$8</c:f>
              <c:strCache>
                <c:ptCount val="7"/>
                <c:pt idx="0">
                  <c:v>train2014</c:v>
                </c:pt>
                <c:pt idx="1">
                  <c:v>train2017</c:v>
                </c:pt>
                <c:pt idx="2">
                  <c:v>val2014</c:v>
                </c:pt>
                <c:pt idx="3">
                  <c:v>val2017</c:v>
                </c:pt>
                <c:pt idx="4">
                  <c:v>test2014</c:v>
                </c:pt>
                <c:pt idx="5">
                  <c:v>test2015</c:v>
                </c:pt>
                <c:pt idx="6">
                  <c:v>test2017</c:v>
                </c:pt>
              </c:strCache>
            </c:strRef>
          </c:cat>
          <c:val>
            <c:numRef>
              <c:f>'MS COCO Valid vs Invalid'!$C$2:$C$8</c:f>
              <c:numCache>
                <c:formatCode>General</c:formatCode>
                <c:ptCount val="7"/>
                <c:pt idx="0">
                  <c:v>14401</c:v>
                </c:pt>
                <c:pt idx="1">
                  <c:v>20488</c:v>
                </c:pt>
                <c:pt idx="2">
                  <c:v>7015</c:v>
                </c:pt>
                <c:pt idx="3">
                  <c:v>928</c:v>
                </c:pt>
                <c:pt idx="4" formatCode="0">
                  <c:v>7081</c:v>
                </c:pt>
                <c:pt idx="5">
                  <c:v>14060</c:v>
                </c:pt>
                <c:pt idx="6">
                  <c:v>7162</c:v>
                </c:pt>
              </c:numCache>
            </c:numRef>
          </c:val>
          <c:extLst>
            <c:ext xmlns:c16="http://schemas.microsoft.com/office/drawing/2014/chart" uri="{C3380CC4-5D6E-409C-BE32-E72D297353CC}">
              <c16:uniqueId val="{00000001-6ECF-4F89-8D3B-FC29B4A76301}"/>
            </c:ext>
          </c:extLst>
        </c:ser>
        <c:dLbls>
          <c:showLegendKey val="0"/>
          <c:showVal val="0"/>
          <c:showCatName val="0"/>
          <c:showSerName val="0"/>
          <c:showPercent val="0"/>
          <c:showBubbleSize val="0"/>
        </c:dLbls>
        <c:gapWidth val="150"/>
        <c:overlap val="100"/>
        <c:axId val="1208237056"/>
        <c:axId val="1208239352"/>
      </c:barChart>
      <c:catAx>
        <c:axId val="1208237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9352"/>
        <c:crosses val="autoZero"/>
        <c:auto val="1"/>
        <c:lblAlgn val="ctr"/>
        <c:lblOffset val="100"/>
        <c:noMultiLvlLbl val="0"/>
      </c:catAx>
      <c:valAx>
        <c:axId val="1208239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7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otal Valid vs Invalid</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MS COCO Valid vs Invalid'!$A$9</c:f>
              <c:strCache>
                <c:ptCount val="1"/>
                <c:pt idx="0">
                  <c:v>Total</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4402-4A36-9BBD-76E5F9BAD57D}"/>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4402-4A36-9BBD-76E5F9BAD57D}"/>
              </c:ext>
            </c:extLst>
          </c:dPt>
          <c:cat>
            <c:strRef>
              <c:f>'MS COCO Valid vs Invalid'!$B$1:$C$1</c:f>
              <c:strCache>
                <c:ptCount val="2"/>
                <c:pt idx="0">
                  <c:v>Valid</c:v>
                </c:pt>
                <c:pt idx="1">
                  <c:v>Invalid</c:v>
                </c:pt>
              </c:strCache>
            </c:strRef>
          </c:cat>
          <c:val>
            <c:numRef>
              <c:f>'MS COCO Valid vs Invalid'!$B$9:$C$9</c:f>
              <c:numCache>
                <c:formatCode>General</c:formatCode>
                <c:ptCount val="2"/>
                <c:pt idx="0">
                  <c:v>338318</c:v>
                </c:pt>
                <c:pt idx="1">
                  <c:v>71135</c:v>
                </c:pt>
              </c:numCache>
            </c:numRef>
          </c:val>
          <c:extLst>
            <c:ext xmlns:c16="http://schemas.microsoft.com/office/drawing/2014/chart" uri="{C3380CC4-5D6E-409C-BE32-E72D297353CC}">
              <c16:uniqueId val="{00000004-4402-4A36-9BBD-76E5F9BAD57D}"/>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rain2014)</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rain2014_count!$A$1:$A$37</c:f>
              <c:strCache>
                <c:ptCount val="37"/>
                <c:pt idx="0">
                  <c:v>640x480</c:v>
                </c:pt>
                <c:pt idx="1">
                  <c:v>640x427</c:v>
                </c:pt>
                <c:pt idx="2">
                  <c:v>480x640</c:v>
                </c:pt>
                <c:pt idx="3">
                  <c:v>640x426</c:v>
                </c:pt>
                <c:pt idx="4">
                  <c:v>427x640</c:v>
                </c:pt>
                <c:pt idx="5">
                  <c:v>640x428</c:v>
                </c:pt>
                <c:pt idx="6">
                  <c:v>640x425</c:v>
                </c:pt>
                <c:pt idx="7">
                  <c:v>612x612</c:v>
                </c:pt>
                <c:pt idx="8">
                  <c:v>640x424</c:v>
                </c:pt>
                <c:pt idx="9">
                  <c:v>426x640</c:v>
                </c:pt>
                <c:pt idx="10">
                  <c:v>640x640</c:v>
                </c:pt>
                <c:pt idx="11">
                  <c:v>640x478</c:v>
                </c:pt>
                <c:pt idx="12">
                  <c:v>640x429</c:v>
                </c:pt>
                <c:pt idx="13">
                  <c:v>428x640</c:v>
                </c:pt>
                <c:pt idx="14">
                  <c:v>425x640</c:v>
                </c:pt>
                <c:pt idx="15">
                  <c:v>478x640</c:v>
                </c:pt>
                <c:pt idx="16">
                  <c:v>424x640</c:v>
                </c:pt>
                <c:pt idx="17">
                  <c:v>640x512</c:v>
                </c:pt>
                <c:pt idx="18">
                  <c:v>640x481</c:v>
                </c:pt>
                <c:pt idx="19">
                  <c:v>640x479</c:v>
                </c:pt>
                <c:pt idx="20">
                  <c:v>640x457</c:v>
                </c:pt>
                <c:pt idx="21">
                  <c:v>640x423</c:v>
                </c:pt>
                <c:pt idx="22">
                  <c:v>500x500</c:v>
                </c:pt>
                <c:pt idx="23">
                  <c:v>640x400</c:v>
                </c:pt>
                <c:pt idx="24">
                  <c:v>640x458</c:v>
                </c:pt>
                <c:pt idx="25">
                  <c:v>429x640</c:v>
                </c:pt>
                <c:pt idx="26">
                  <c:v>500x400</c:v>
                </c:pt>
                <c:pt idx="27">
                  <c:v>640x433</c:v>
                </c:pt>
                <c:pt idx="28">
                  <c:v>640x431</c:v>
                </c:pt>
                <c:pt idx="29">
                  <c:v>512x640</c:v>
                </c:pt>
                <c:pt idx="30">
                  <c:v>640x430</c:v>
                </c:pt>
                <c:pt idx="31">
                  <c:v>479x640</c:v>
                </c:pt>
                <c:pt idx="32">
                  <c:v>640x482</c:v>
                </c:pt>
                <c:pt idx="33">
                  <c:v>640x483</c:v>
                </c:pt>
                <c:pt idx="34">
                  <c:v>457x640</c:v>
                </c:pt>
                <c:pt idx="35">
                  <c:v>640x434</c:v>
                </c:pt>
                <c:pt idx="36">
                  <c:v>640x421</c:v>
                </c:pt>
              </c:strCache>
            </c:strRef>
          </c:cat>
          <c:val>
            <c:numRef>
              <c:f>train2014_count!$B$1:$B$37</c:f>
              <c:numCache>
                <c:formatCode>General</c:formatCode>
                <c:ptCount val="37"/>
                <c:pt idx="0">
                  <c:v>17797</c:v>
                </c:pt>
                <c:pt idx="1">
                  <c:v>10269</c:v>
                </c:pt>
                <c:pt idx="2">
                  <c:v>5754</c:v>
                </c:pt>
                <c:pt idx="3">
                  <c:v>3830</c:v>
                </c:pt>
                <c:pt idx="4">
                  <c:v>2989</c:v>
                </c:pt>
                <c:pt idx="5">
                  <c:v>2187</c:v>
                </c:pt>
                <c:pt idx="6">
                  <c:v>2141</c:v>
                </c:pt>
                <c:pt idx="7">
                  <c:v>1671</c:v>
                </c:pt>
                <c:pt idx="8">
                  <c:v>1264</c:v>
                </c:pt>
                <c:pt idx="9">
                  <c:v>1141</c:v>
                </c:pt>
                <c:pt idx="10">
                  <c:v>1076</c:v>
                </c:pt>
                <c:pt idx="11">
                  <c:v>711</c:v>
                </c:pt>
                <c:pt idx="12">
                  <c:v>652</c:v>
                </c:pt>
                <c:pt idx="13">
                  <c:v>595</c:v>
                </c:pt>
                <c:pt idx="14">
                  <c:v>589</c:v>
                </c:pt>
                <c:pt idx="15">
                  <c:v>373</c:v>
                </c:pt>
                <c:pt idx="16">
                  <c:v>354</c:v>
                </c:pt>
                <c:pt idx="17">
                  <c:v>322</c:v>
                </c:pt>
                <c:pt idx="18">
                  <c:v>292</c:v>
                </c:pt>
                <c:pt idx="19">
                  <c:v>271</c:v>
                </c:pt>
                <c:pt idx="20">
                  <c:v>257</c:v>
                </c:pt>
                <c:pt idx="21">
                  <c:v>201</c:v>
                </c:pt>
                <c:pt idx="22">
                  <c:v>176</c:v>
                </c:pt>
                <c:pt idx="23">
                  <c:v>164</c:v>
                </c:pt>
                <c:pt idx="24">
                  <c:v>157</c:v>
                </c:pt>
                <c:pt idx="25">
                  <c:v>150</c:v>
                </c:pt>
                <c:pt idx="26">
                  <c:v>149</c:v>
                </c:pt>
                <c:pt idx="27">
                  <c:v>146</c:v>
                </c:pt>
                <c:pt idx="28">
                  <c:v>142</c:v>
                </c:pt>
                <c:pt idx="29">
                  <c:v>141</c:v>
                </c:pt>
                <c:pt idx="30">
                  <c:v>123</c:v>
                </c:pt>
                <c:pt idx="31">
                  <c:v>123</c:v>
                </c:pt>
                <c:pt idx="32">
                  <c:v>115</c:v>
                </c:pt>
                <c:pt idx="33">
                  <c:v>113</c:v>
                </c:pt>
                <c:pt idx="34">
                  <c:v>111</c:v>
                </c:pt>
                <c:pt idx="35">
                  <c:v>106</c:v>
                </c:pt>
                <c:pt idx="36">
                  <c:v>100</c:v>
                </c:pt>
              </c:numCache>
            </c:numRef>
          </c:val>
          <c:extLst>
            <c:ext xmlns:c16="http://schemas.microsoft.com/office/drawing/2014/chart" uri="{C3380CC4-5D6E-409C-BE32-E72D297353CC}">
              <c16:uniqueId val="{00000000-C4F8-4C81-8232-9C6D1883E7B9}"/>
            </c:ext>
          </c:extLst>
        </c:ser>
        <c:dLbls>
          <c:showLegendKey val="0"/>
          <c:showVal val="0"/>
          <c:showCatName val="0"/>
          <c:showSerName val="0"/>
          <c:showPercent val="0"/>
          <c:showBubbleSize val="0"/>
        </c:dLbls>
        <c:gapWidth val="219"/>
        <c:overlap val="-27"/>
        <c:axId val="618735416"/>
        <c:axId val="618745256"/>
      </c:barChart>
      <c:catAx>
        <c:axId val="618735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8745256"/>
        <c:crosses val="autoZero"/>
        <c:auto val="1"/>
        <c:lblAlgn val="ctr"/>
        <c:lblOffset val="100"/>
        <c:noMultiLvlLbl val="0"/>
      </c:catAx>
      <c:valAx>
        <c:axId val="618745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87354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rain2017)</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rain2017_count!$A$1:$A$59</c:f>
              <c:strCache>
                <c:ptCount val="59"/>
                <c:pt idx="0">
                  <c:v>640x480</c:v>
                </c:pt>
                <c:pt idx="1">
                  <c:v>640x427</c:v>
                </c:pt>
                <c:pt idx="2">
                  <c:v>480x640</c:v>
                </c:pt>
                <c:pt idx="3">
                  <c:v>640x426</c:v>
                </c:pt>
                <c:pt idx="4">
                  <c:v>427x640</c:v>
                </c:pt>
                <c:pt idx="5">
                  <c:v>640x428</c:v>
                </c:pt>
                <c:pt idx="6">
                  <c:v>640x425</c:v>
                </c:pt>
                <c:pt idx="7">
                  <c:v>612x612</c:v>
                </c:pt>
                <c:pt idx="8">
                  <c:v>640x424</c:v>
                </c:pt>
                <c:pt idx="9">
                  <c:v>426x640</c:v>
                </c:pt>
                <c:pt idx="10">
                  <c:v>640x640</c:v>
                </c:pt>
                <c:pt idx="11">
                  <c:v>640x478</c:v>
                </c:pt>
                <c:pt idx="12">
                  <c:v>640x429</c:v>
                </c:pt>
                <c:pt idx="13">
                  <c:v>428x640</c:v>
                </c:pt>
                <c:pt idx="14">
                  <c:v>425x640</c:v>
                </c:pt>
                <c:pt idx="15">
                  <c:v>478x640</c:v>
                </c:pt>
                <c:pt idx="16">
                  <c:v>424x640</c:v>
                </c:pt>
                <c:pt idx="17">
                  <c:v>640x512</c:v>
                </c:pt>
                <c:pt idx="18">
                  <c:v>640x479</c:v>
                </c:pt>
                <c:pt idx="19">
                  <c:v>640x481</c:v>
                </c:pt>
                <c:pt idx="20">
                  <c:v>640x457</c:v>
                </c:pt>
                <c:pt idx="21">
                  <c:v>640x423</c:v>
                </c:pt>
                <c:pt idx="22">
                  <c:v>500x500</c:v>
                </c:pt>
                <c:pt idx="23">
                  <c:v>640x400</c:v>
                </c:pt>
                <c:pt idx="24">
                  <c:v>500x400</c:v>
                </c:pt>
                <c:pt idx="25">
                  <c:v>640x458</c:v>
                </c:pt>
                <c:pt idx="26">
                  <c:v>429x640</c:v>
                </c:pt>
                <c:pt idx="27">
                  <c:v>512x640</c:v>
                </c:pt>
                <c:pt idx="28">
                  <c:v>640x433</c:v>
                </c:pt>
                <c:pt idx="29">
                  <c:v>640x431</c:v>
                </c:pt>
                <c:pt idx="30">
                  <c:v>640x430</c:v>
                </c:pt>
                <c:pt idx="31">
                  <c:v>457x640</c:v>
                </c:pt>
                <c:pt idx="32">
                  <c:v>479x640</c:v>
                </c:pt>
                <c:pt idx="33">
                  <c:v>640x482</c:v>
                </c:pt>
                <c:pt idx="34">
                  <c:v>640x434</c:v>
                </c:pt>
                <c:pt idx="35">
                  <c:v>640x483</c:v>
                </c:pt>
                <c:pt idx="36">
                  <c:v>640x439</c:v>
                </c:pt>
                <c:pt idx="37">
                  <c:v>481x640</c:v>
                </c:pt>
                <c:pt idx="38">
                  <c:v>640x421</c:v>
                </c:pt>
                <c:pt idx="39">
                  <c:v>640x419</c:v>
                </c:pt>
                <c:pt idx="40">
                  <c:v>640x436</c:v>
                </c:pt>
                <c:pt idx="41">
                  <c:v>640x432</c:v>
                </c:pt>
                <c:pt idx="42">
                  <c:v>640x513</c:v>
                </c:pt>
                <c:pt idx="43">
                  <c:v>640x453</c:v>
                </c:pt>
                <c:pt idx="44">
                  <c:v>640x448</c:v>
                </c:pt>
                <c:pt idx="45">
                  <c:v>640x444</c:v>
                </c:pt>
                <c:pt idx="46">
                  <c:v>640x418</c:v>
                </c:pt>
                <c:pt idx="47">
                  <c:v>640x438</c:v>
                </c:pt>
                <c:pt idx="48">
                  <c:v>640x401</c:v>
                </c:pt>
                <c:pt idx="49">
                  <c:v>640x414</c:v>
                </c:pt>
                <c:pt idx="50">
                  <c:v>640x463</c:v>
                </c:pt>
                <c:pt idx="51">
                  <c:v>640x396</c:v>
                </c:pt>
                <c:pt idx="52">
                  <c:v>640x484</c:v>
                </c:pt>
                <c:pt idx="53">
                  <c:v>640x416</c:v>
                </c:pt>
                <c:pt idx="54">
                  <c:v>640x443</c:v>
                </c:pt>
                <c:pt idx="55">
                  <c:v>640x454</c:v>
                </c:pt>
                <c:pt idx="56">
                  <c:v>640x441</c:v>
                </c:pt>
                <c:pt idx="57">
                  <c:v>640x408</c:v>
                </c:pt>
                <c:pt idx="58">
                  <c:v>640x456</c:v>
                </c:pt>
              </c:strCache>
            </c:strRef>
          </c:cat>
          <c:val>
            <c:numRef>
              <c:f>train2017_count!$B$1:$B$59</c:f>
              <c:numCache>
                <c:formatCode>General</c:formatCode>
                <c:ptCount val="59"/>
                <c:pt idx="0">
                  <c:v>25403</c:v>
                </c:pt>
                <c:pt idx="1">
                  <c:v>14596</c:v>
                </c:pt>
                <c:pt idx="2">
                  <c:v>8411</c:v>
                </c:pt>
                <c:pt idx="3">
                  <c:v>5353</c:v>
                </c:pt>
                <c:pt idx="4">
                  <c:v>4259</c:v>
                </c:pt>
                <c:pt idx="5">
                  <c:v>3304</c:v>
                </c:pt>
                <c:pt idx="6">
                  <c:v>3134</c:v>
                </c:pt>
                <c:pt idx="7">
                  <c:v>2393</c:v>
                </c:pt>
                <c:pt idx="8">
                  <c:v>1746</c:v>
                </c:pt>
                <c:pt idx="9">
                  <c:v>1660</c:v>
                </c:pt>
                <c:pt idx="10">
                  <c:v>1563</c:v>
                </c:pt>
                <c:pt idx="11">
                  <c:v>997</c:v>
                </c:pt>
                <c:pt idx="12">
                  <c:v>940</c:v>
                </c:pt>
                <c:pt idx="13">
                  <c:v>902</c:v>
                </c:pt>
                <c:pt idx="14">
                  <c:v>872</c:v>
                </c:pt>
                <c:pt idx="15">
                  <c:v>580</c:v>
                </c:pt>
                <c:pt idx="16">
                  <c:v>478</c:v>
                </c:pt>
                <c:pt idx="17">
                  <c:v>461</c:v>
                </c:pt>
                <c:pt idx="18">
                  <c:v>407</c:v>
                </c:pt>
                <c:pt idx="19">
                  <c:v>398</c:v>
                </c:pt>
                <c:pt idx="20">
                  <c:v>387</c:v>
                </c:pt>
                <c:pt idx="21">
                  <c:v>283</c:v>
                </c:pt>
                <c:pt idx="22">
                  <c:v>254</c:v>
                </c:pt>
                <c:pt idx="23">
                  <c:v>233</c:v>
                </c:pt>
                <c:pt idx="24">
                  <c:v>225</c:v>
                </c:pt>
                <c:pt idx="25">
                  <c:v>222</c:v>
                </c:pt>
                <c:pt idx="26">
                  <c:v>219</c:v>
                </c:pt>
                <c:pt idx="27">
                  <c:v>218</c:v>
                </c:pt>
                <c:pt idx="28">
                  <c:v>204</c:v>
                </c:pt>
                <c:pt idx="29">
                  <c:v>183</c:v>
                </c:pt>
                <c:pt idx="30">
                  <c:v>172</c:v>
                </c:pt>
                <c:pt idx="31">
                  <c:v>165</c:v>
                </c:pt>
                <c:pt idx="32">
                  <c:v>163</c:v>
                </c:pt>
                <c:pt idx="33">
                  <c:v>156</c:v>
                </c:pt>
                <c:pt idx="34">
                  <c:v>152</c:v>
                </c:pt>
                <c:pt idx="35">
                  <c:v>151</c:v>
                </c:pt>
                <c:pt idx="36">
                  <c:v>140</c:v>
                </c:pt>
                <c:pt idx="37">
                  <c:v>138</c:v>
                </c:pt>
                <c:pt idx="38">
                  <c:v>135</c:v>
                </c:pt>
                <c:pt idx="39">
                  <c:v>134</c:v>
                </c:pt>
                <c:pt idx="40">
                  <c:v>134</c:v>
                </c:pt>
                <c:pt idx="41">
                  <c:v>132</c:v>
                </c:pt>
                <c:pt idx="42">
                  <c:v>129</c:v>
                </c:pt>
                <c:pt idx="43">
                  <c:v>125</c:v>
                </c:pt>
                <c:pt idx="44">
                  <c:v>124</c:v>
                </c:pt>
                <c:pt idx="45">
                  <c:v>122</c:v>
                </c:pt>
                <c:pt idx="46">
                  <c:v>122</c:v>
                </c:pt>
                <c:pt idx="47">
                  <c:v>115</c:v>
                </c:pt>
                <c:pt idx="48">
                  <c:v>111</c:v>
                </c:pt>
                <c:pt idx="49">
                  <c:v>111</c:v>
                </c:pt>
                <c:pt idx="50">
                  <c:v>110</c:v>
                </c:pt>
                <c:pt idx="51">
                  <c:v>110</c:v>
                </c:pt>
                <c:pt idx="52">
                  <c:v>107</c:v>
                </c:pt>
                <c:pt idx="53">
                  <c:v>105</c:v>
                </c:pt>
                <c:pt idx="54">
                  <c:v>102</c:v>
                </c:pt>
                <c:pt idx="55">
                  <c:v>101</c:v>
                </c:pt>
                <c:pt idx="56">
                  <c:v>101</c:v>
                </c:pt>
                <c:pt idx="57">
                  <c:v>100</c:v>
                </c:pt>
                <c:pt idx="58">
                  <c:v>100</c:v>
                </c:pt>
              </c:numCache>
            </c:numRef>
          </c:val>
          <c:extLst>
            <c:ext xmlns:c16="http://schemas.microsoft.com/office/drawing/2014/chart" uri="{C3380CC4-5D6E-409C-BE32-E72D297353CC}">
              <c16:uniqueId val="{00000000-28A6-4B98-9E98-A2B146F37671}"/>
            </c:ext>
          </c:extLst>
        </c:ser>
        <c:dLbls>
          <c:showLegendKey val="0"/>
          <c:showVal val="0"/>
          <c:showCatName val="0"/>
          <c:showSerName val="0"/>
          <c:showPercent val="0"/>
          <c:showBubbleSize val="0"/>
        </c:dLbls>
        <c:gapWidth val="219"/>
        <c:overlap val="-27"/>
        <c:axId val="571310616"/>
        <c:axId val="571313240"/>
      </c:barChart>
      <c:catAx>
        <c:axId val="571310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1313240"/>
        <c:crosses val="autoZero"/>
        <c:auto val="1"/>
        <c:lblAlgn val="ctr"/>
        <c:lblOffset val="100"/>
        <c:noMultiLvlLbl val="0"/>
      </c:catAx>
      <c:valAx>
        <c:axId val="5713132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13106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bove</a:t>
            </a:r>
            <a:r>
              <a:rPr lang="en-US" baseline="0"/>
              <a:t> 100 images per size </a:t>
            </a:r>
            <a:r>
              <a:rPr lang="en-US" sz="1400" b="0" i="0" u="none" strike="noStrike" baseline="0">
                <a:effectLst/>
              </a:rPr>
              <a:t>(test2014)</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est2014_count!$A$1:$A$21</c:f>
              <c:strCache>
                <c:ptCount val="21"/>
                <c:pt idx="0">
                  <c:v>640x480</c:v>
                </c:pt>
                <c:pt idx="1">
                  <c:v>640x427</c:v>
                </c:pt>
                <c:pt idx="2">
                  <c:v>480x640</c:v>
                </c:pt>
                <c:pt idx="3">
                  <c:v>640x426</c:v>
                </c:pt>
                <c:pt idx="4">
                  <c:v>427x640</c:v>
                </c:pt>
                <c:pt idx="5">
                  <c:v>640x428</c:v>
                </c:pt>
                <c:pt idx="6">
                  <c:v>640x425</c:v>
                </c:pt>
                <c:pt idx="7">
                  <c:v>612x612</c:v>
                </c:pt>
                <c:pt idx="8">
                  <c:v>426x640</c:v>
                </c:pt>
                <c:pt idx="9">
                  <c:v>640x640</c:v>
                </c:pt>
                <c:pt idx="10">
                  <c:v>640x424</c:v>
                </c:pt>
                <c:pt idx="11">
                  <c:v>425x640</c:v>
                </c:pt>
                <c:pt idx="12">
                  <c:v>640x478</c:v>
                </c:pt>
                <c:pt idx="13">
                  <c:v>428x640</c:v>
                </c:pt>
                <c:pt idx="14">
                  <c:v>640x429</c:v>
                </c:pt>
                <c:pt idx="15">
                  <c:v>478x640</c:v>
                </c:pt>
                <c:pt idx="16">
                  <c:v>640x512</c:v>
                </c:pt>
                <c:pt idx="17">
                  <c:v>640x479</c:v>
                </c:pt>
                <c:pt idx="18">
                  <c:v>424x640</c:v>
                </c:pt>
                <c:pt idx="19">
                  <c:v>640x481</c:v>
                </c:pt>
                <c:pt idx="20">
                  <c:v>640x457</c:v>
                </c:pt>
              </c:strCache>
            </c:strRef>
          </c:cat>
          <c:val>
            <c:numRef>
              <c:f>test2014_count!$B$1:$B$21</c:f>
              <c:numCache>
                <c:formatCode>General</c:formatCode>
                <c:ptCount val="21"/>
                <c:pt idx="0">
                  <c:v>9007</c:v>
                </c:pt>
                <c:pt idx="1">
                  <c:v>5214</c:v>
                </c:pt>
                <c:pt idx="2">
                  <c:v>3094</c:v>
                </c:pt>
                <c:pt idx="3">
                  <c:v>1959</c:v>
                </c:pt>
                <c:pt idx="4">
                  <c:v>1572</c:v>
                </c:pt>
                <c:pt idx="5">
                  <c:v>1105</c:v>
                </c:pt>
                <c:pt idx="6">
                  <c:v>1098</c:v>
                </c:pt>
                <c:pt idx="7">
                  <c:v>754</c:v>
                </c:pt>
                <c:pt idx="8">
                  <c:v>575</c:v>
                </c:pt>
                <c:pt idx="9">
                  <c:v>554</c:v>
                </c:pt>
                <c:pt idx="10">
                  <c:v>532</c:v>
                </c:pt>
                <c:pt idx="11">
                  <c:v>336</c:v>
                </c:pt>
                <c:pt idx="12">
                  <c:v>323</c:v>
                </c:pt>
                <c:pt idx="13">
                  <c:v>298</c:v>
                </c:pt>
                <c:pt idx="14">
                  <c:v>250</c:v>
                </c:pt>
                <c:pt idx="15">
                  <c:v>189</c:v>
                </c:pt>
                <c:pt idx="16">
                  <c:v>172</c:v>
                </c:pt>
                <c:pt idx="17">
                  <c:v>165</c:v>
                </c:pt>
                <c:pt idx="18">
                  <c:v>145</c:v>
                </c:pt>
                <c:pt idx="19">
                  <c:v>132</c:v>
                </c:pt>
                <c:pt idx="20">
                  <c:v>108</c:v>
                </c:pt>
              </c:numCache>
            </c:numRef>
          </c:val>
          <c:extLst>
            <c:ext xmlns:c16="http://schemas.microsoft.com/office/drawing/2014/chart" uri="{C3380CC4-5D6E-409C-BE32-E72D297353CC}">
              <c16:uniqueId val="{00000000-8C24-4339-B39F-11E80D2058F0}"/>
            </c:ext>
          </c:extLst>
        </c:ser>
        <c:dLbls>
          <c:showLegendKey val="0"/>
          <c:showVal val="0"/>
          <c:showCatName val="0"/>
          <c:showSerName val="0"/>
          <c:showPercent val="0"/>
          <c:showBubbleSize val="0"/>
        </c:dLbls>
        <c:gapWidth val="219"/>
        <c:overlap val="-27"/>
        <c:axId val="498464056"/>
        <c:axId val="498464384"/>
      </c:barChart>
      <c:catAx>
        <c:axId val="498464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464384"/>
        <c:crosses val="autoZero"/>
        <c:auto val="1"/>
        <c:lblAlgn val="ctr"/>
        <c:lblOffset val="100"/>
        <c:noMultiLvlLbl val="0"/>
      </c:catAx>
      <c:valAx>
        <c:axId val="49846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46405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est2015)</a:t>
            </a:r>
            <a:endParaRPr lang="en-US">
              <a:effectLst/>
            </a:endParaRPr>
          </a:p>
        </c:rich>
      </c:tx>
      <c:layout>
        <c:manualLayout>
          <c:xMode val="edge"/>
          <c:yMode val="edge"/>
          <c:x val="0.1917222222222222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est2015_count!$A$1:$A$32</c:f>
              <c:strCache>
                <c:ptCount val="32"/>
                <c:pt idx="0">
                  <c:v>640x480</c:v>
                </c:pt>
                <c:pt idx="1">
                  <c:v>640x427</c:v>
                </c:pt>
                <c:pt idx="2">
                  <c:v>480x640</c:v>
                </c:pt>
                <c:pt idx="3">
                  <c:v>640x426</c:v>
                </c:pt>
                <c:pt idx="4">
                  <c:v>427x640</c:v>
                </c:pt>
                <c:pt idx="5">
                  <c:v>640x428</c:v>
                </c:pt>
                <c:pt idx="6">
                  <c:v>640x425</c:v>
                </c:pt>
                <c:pt idx="7">
                  <c:v>612x612</c:v>
                </c:pt>
                <c:pt idx="8">
                  <c:v>640x640</c:v>
                </c:pt>
                <c:pt idx="9">
                  <c:v>426x640</c:v>
                </c:pt>
                <c:pt idx="10">
                  <c:v>640x424</c:v>
                </c:pt>
                <c:pt idx="11">
                  <c:v>425x640</c:v>
                </c:pt>
                <c:pt idx="12">
                  <c:v>428x640</c:v>
                </c:pt>
                <c:pt idx="13">
                  <c:v>640x478</c:v>
                </c:pt>
                <c:pt idx="14">
                  <c:v>640x429</c:v>
                </c:pt>
                <c:pt idx="15">
                  <c:v>478x640</c:v>
                </c:pt>
                <c:pt idx="16">
                  <c:v>640x512</c:v>
                </c:pt>
                <c:pt idx="17">
                  <c:v>640x479</c:v>
                </c:pt>
                <c:pt idx="18">
                  <c:v>424x640</c:v>
                </c:pt>
                <c:pt idx="19">
                  <c:v>640x481</c:v>
                </c:pt>
                <c:pt idx="20">
                  <c:v>640x457</c:v>
                </c:pt>
                <c:pt idx="21">
                  <c:v>640x423</c:v>
                </c:pt>
                <c:pt idx="22">
                  <c:v>500x400</c:v>
                </c:pt>
                <c:pt idx="23">
                  <c:v>429x640</c:v>
                </c:pt>
                <c:pt idx="24">
                  <c:v>500x500</c:v>
                </c:pt>
                <c:pt idx="25">
                  <c:v>640x433</c:v>
                </c:pt>
                <c:pt idx="26">
                  <c:v>640x458</c:v>
                </c:pt>
                <c:pt idx="27">
                  <c:v>512x640</c:v>
                </c:pt>
                <c:pt idx="28">
                  <c:v>479x640</c:v>
                </c:pt>
                <c:pt idx="29">
                  <c:v>640x431</c:v>
                </c:pt>
                <c:pt idx="30">
                  <c:v>640x400</c:v>
                </c:pt>
                <c:pt idx="31">
                  <c:v>640x436</c:v>
                </c:pt>
              </c:strCache>
            </c:strRef>
          </c:cat>
          <c:val>
            <c:numRef>
              <c:f>test2015_count!$B$1:$B$32</c:f>
              <c:numCache>
                <c:formatCode>General</c:formatCode>
                <c:ptCount val="32"/>
                <c:pt idx="0">
                  <c:v>18035</c:v>
                </c:pt>
                <c:pt idx="1">
                  <c:v>10578</c:v>
                </c:pt>
                <c:pt idx="2">
                  <c:v>6136</c:v>
                </c:pt>
                <c:pt idx="3">
                  <c:v>3943</c:v>
                </c:pt>
                <c:pt idx="4">
                  <c:v>3165</c:v>
                </c:pt>
                <c:pt idx="5">
                  <c:v>2189</c:v>
                </c:pt>
                <c:pt idx="6">
                  <c:v>2156</c:v>
                </c:pt>
                <c:pt idx="7">
                  <c:v>1574</c:v>
                </c:pt>
                <c:pt idx="8">
                  <c:v>1124</c:v>
                </c:pt>
                <c:pt idx="9">
                  <c:v>1112</c:v>
                </c:pt>
                <c:pt idx="10">
                  <c:v>1032</c:v>
                </c:pt>
                <c:pt idx="11">
                  <c:v>658</c:v>
                </c:pt>
                <c:pt idx="12">
                  <c:v>626</c:v>
                </c:pt>
                <c:pt idx="13">
                  <c:v>576</c:v>
                </c:pt>
                <c:pt idx="14">
                  <c:v>481</c:v>
                </c:pt>
                <c:pt idx="15">
                  <c:v>359</c:v>
                </c:pt>
                <c:pt idx="16">
                  <c:v>327</c:v>
                </c:pt>
                <c:pt idx="17">
                  <c:v>326</c:v>
                </c:pt>
                <c:pt idx="18">
                  <c:v>270</c:v>
                </c:pt>
                <c:pt idx="19">
                  <c:v>250</c:v>
                </c:pt>
                <c:pt idx="20">
                  <c:v>203</c:v>
                </c:pt>
                <c:pt idx="21">
                  <c:v>190</c:v>
                </c:pt>
                <c:pt idx="22">
                  <c:v>167</c:v>
                </c:pt>
                <c:pt idx="23">
                  <c:v>162</c:v>
                </c:pt>
                <c:pt idx="24">
                  <c:v>161</c:v>
                </c:pt>
                <c:pt idx="25">
                  <c:v>140</c:v>
                </c:pt>
                <c:pt idx="26">
                  <c:v>139</c:v>
                </c:pt>
                <c:pt idx="27">
                  <c:v>124</c:v>
                </c:pt>
                <c:pt idx="28">
                  <c:v>117</c:v>
                </c:pt>
                <c:pt idx="29">
                  <c:v>116</c:v>
                </c:pt>
                <c:pt idx="30">
                  <c:v>115</c:v>
                </c:pt>
                <c:pt idx="31">
                  <c:v>110</c:v>
                </c:pt>
              </c:numCache>
            </c:numRef>
          </c:val>
          <c:extLst>
            <c:ext xmlns:c16="http://schemas.microsoft.com/office/drawing/2014/chart" uri="{C3380CC4-5D6E-409C-BE32-E72D297353CC}">
              <c16:uniqueId val="{00000000-5C10-4272-B89D-915AC3866C8B}"/>
            </c:ext>
          </c:extLst>
        </c:ser>
        <c:dLbls>
          <c:showLegendKey val="0"/>
          <c:showVal val="0"/>
          <c:showCatName val="0"/>
          <c:showSerName val="0"/>
          <c:showPercent val="0"/>
          <c:showBubbleSize val="0"/>
        </c:dLbls>
        <c:gapWidth val="219"/>
        <c:overlap val="-27"/>
        <c:axId val="159177792"/>
        <c:axId val="159178120"/>
      </c:barChart>
      <c:catAx>
        <c:axId val="159177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9178120"/>
        <c:crosses val="autoZero"/>
        <c:auto val="1"/>
        <c:lblAlgn val="ctr"/>
        <c:lblOffset val="100"/>
        <c:noMultiLvlLbl val="0"/>
      </c:catAx>
      <c:valAx>
        <c:axId val="1591781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917779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est2017)</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est2017_count!$A$1:$A$20</c:f>
              <c:strCache>
                <c:ptCount val="20"/>
                <c:pt idx="0">
                  <c:v>640x480</c:v>
                </c:pt>
                <c:pt idx="1">
                  <c:v>640x427</c:v>
                </c:pt>
                <c:pt idx="2">
                  <c:v>480x640</c:v>
                </c:pt>
                <c:pt idx="3">
                  <c:v>640x426</c:v>
                </c:pt>
                <c:pt idx="4">
                  <c:v>427x640</c:v>
                </c:pt>
                <c:pt idx="5">
                  <c:v>640x428</c:v>
                </c:pt>
                <c:pt idx="6">
                  <c:v>640x425</c:v>
                </c:pt>
                <c:pt idx="7">
                  <c:v>612x612</c:v>
                </c:pt>
                <c:pt idx="8">
                  <c:v>426x640</c:v>
                </c:pt>
                <c:pt idx="9">
                  <c:v>640x640</c:v>
                </c:pt>
                <c:pt idx="10">
                  <c:v>640x424</c:v>
                </c:pt>
                <c:pt idx="11">
                  <c:v>640x478</c:v>
                </c:pt>
                <c:pt idx="12">
                  <c:v>425x640</c:v>
                </c:pt>
                <c:pt idx="13">
                  <c:v>428x640</c:v>
                </c:pt>
                <c:pt idx="14">
                  <c:v>640x429</c:v>
                </c:pt>
                <c:pt idx="15">
                  <c:v>478x640</c:v>
                </c:pt>
                <c:pt idx="16">
                  <c:v>640x512</c:v>
                </c:pt>
                <c:pt idx="17">
                  <c:v>640x479</c:v>
                </c:pt>
                <c:pt idx="18">
                  <c:v>424x640</c:v>
                </c:pt>
                <c:pt idx="19">
                  <c:v>640x481</c:v>
                </c:pt>
              </c:strCache>
            </c:strRef>
          </c:cat>
          <c:val>
            <c:numRef>
              <c:f>test2017_count!$B$1:$B$20</c:f>
              <c:numCache>
                <c:formatCode>General</c:formatCode>
                <c:ptCount val="20"/>
                <c:pt idx="0">
                  <c:v>9069</c:v>
                </c:pt>
                <c:pt idx="1">
                  <c:v>5248</c:v>
                </c:pt>
                <c:pt idx="2">
                  <c:v>3062</c:v>
                </c:pt>
                <c:pt idx="3">
                  <c:v>1947</c:v>
                </c:pt>
                <c:pt idx="4">
                  <c:v>1575</c:v>
                </c:pt>
                <c:pt idx="5">
                  <c:v>1111</c:v>
                </c:pt>
                <c:pt idx="6">
                  <c:v>991</c:v>
                </c:pt>
                <c:pt idx="7">
                  <c:v>780</c:v>
                </c:pt>
                <c:pt idx="8">
                  <c:v>578</c:v>
                </c:pt>
                <c:pt idx="9">
                  <c:v>560</c:v>
                </c:pt>
                <c:pt idx="10">
                  <c:v>508</c:v>
                </c:pt>
                <c:pt idx="11">
                  <c:v>323</c:v>
                </c:pt>
                <c:pt idx="12">
                  <c:v>304</c:v>
                </c:pt>
                <c:pt idx="13">
                  <c:v>293</c:v>
                </c:pt>
                <c:pt idx="14">
                  <c:v>246</c:v>
                </c:pt>
                <c:pt idx="15">
                  <c:v>185</c:v>
                </c:pt>
                <c:pt idx="16">
                  <c:v>159</c:v>
                </c:pt>
                <c:pt idx="17">
                  <c:v>158</c:v>
                </c:pt>
                <c:pt idx="18">
                  <c:v>138</c:v>
                </c:pt>
                <c:pt idx="19">
                  <c:v>118</c:v>
                </c:pt>
              </c:numCache>
            </c:numRef>
          </c:val>
          <c:extLst>
            <c:ext xmlns:c16="http://schemas.microsoft.com/office/drawing/2014/chart" uri="{C3380CC4-5D6E-409C-BE32-E72D297353CC}">
              <c16:uniqueId val="{00000000-5D06-4581-9274-89FA9046176A}"/>
            </c:ext>
          </c:extLst>
        </c:ser>
        <c:dLbls>
          <c:showLegendKey val="0"/>
          <c:showVal val="0"/>
          <c:showCatName val="0"/>
          <c:showSerName val="0"/>
          <c:showPercent val="0"/>
          <c:showBubbleSize val="0"/>
        </c:dLbls>
        <c:gapWidth val="219"/>
        <c:overlap val="-27"/>
        <c:axId val="499348864"/>
        <c:axId val="731632904"/>
      </c:barChart>
      <c:catAx>
        <c:axId val="499348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31632904"/>
        <c:crosses val="autoZero"/>
        <c:auto val="1"/>
        <c:lblAlgn val="ctr"/>
        <c:lblOffset val="100"/>
        <c:noMultiLvlLbl val="0"/>
      </c:catAx>
      <c:valAx>
        <c:axId val="731632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934886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val2014)</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val2014_count!$A$1:$A$21</c:f>
              <c:strCache>
                <c:ptCount val="21"/>
                <c:pt idx="0">
                  <c:v>640x480</c:v>
                </c:pt>
                <c:pt idx="1">
                  <c:v>640x427</c:v>
                </c:pt>
                <c:pt idx="2">
                  <c:v>480x640</c:v>
                </c:pt>
                <c:pt idx="3">
                  <c:v>640x426</c:v>
                </c:pt>
                <c:pt idx="4">
                  <c:v>427x640</c:v>
                </c:pt>
                <c:pt idx="5">
                  <c:v>640x428</c:v>
                </c:pt>
                <c:pt idx="6">
                  <c:v>640x425</c:v>
                </c:pt>
                <c:pt idx="7">
                  <c:v>612x612</c:v>
                </c:pt>
                <c:pt idx="8">
                  <c:v>426x640</c:v>
                </c:pt>
                <c:pt idx="9">
                  <c:v>640x640</c:v>
                </c:pt>
                <c:pt idx="10">
                  <c:v>640x424</c:v>
                </c:pt>
                <c:pt idx="11">
                  <c:v>428x640</c:v>
                </c:pt>
                <c:pt idx="12">
                  <c:v>425x640</c:v>
                </c:pt>
                <c:pt idx="13">
                  <c:v>640x478</c:v>
                </c:pt>
                <c:pt idx="14">
                  <c:v>640x429</c:v>
                </c:pt>
                <c:pt idx="15">
                  <c:v>478x640</c:v>
                </c:pt>
                <c:pt idx="16">
                  <c:v>640x512</c:v>
                </c:pt>
                <c:pt idx="17">
                  <c:v>640x479</c:v>
                </c:pt>
                <c:pt idx="18">
                  <c:v>640x457</c:v>
                </c:pt>
                <c:pt idx="19">
                  <c:v>424x640</c:v>
                </c:pt>
                <c:pt idx="20">
                  <c:v>640x481</c:v>
                </c:pt>
              </c:strCache>
            </c:strRef>
          </c:cat>
          <c:val>
            <c:numRef>
              <c:f>val2014_count!$B$1:$B$21</c:f>
              <c:numCache>
                <c:formatCode>General</c:formatCode>
                <c:ptCount val="21"/>
                <c:pt idx="0">
                  <c:v>8667</c:v>
                </c:pt>
                <c:pt idx="1">
                  <c:v>4933</c:v>
                </c:pt>
                <c:pt idx="2">
                  <c:v>2993</c:v>
                </c:pt>
                <c:pt idx="3">
                  <c:v>1738</c:v>
                </c:pt>
                <c:pt idx="4">
                  <c:v>1441</c:v>
                </c:pt>
                <c:pt idx="5">
                  <c:v>1278</c:v>
                </c:pt>
                <c:pt idx="6">
                  <c:v>1139</c:v>
                </c:pt>
                <c:pt idx="7">
                  <c:v>828</c:v>
                </c:pt>
                <c:pt idx="8">
                  <c:v>592</c:v>
                </c:pt>
                <c:pt idx="9">
                  <c:v>541</c:v>
                </c:pt>
                <c:pt idx="10">
                  <c:v>533</c:v>
                </c:pt>
                <c:pt idx="11">
                  <c:v>354</c:v>
                </c:pt>
                <c:pt idx="12">
                  <c:v>324</c:v>
                </c:pt>
                <c:pt idx="13">
                  <c:v>321</c:v>
                </c:pt>
                <c:pt idx="14">
                  <c:v>309</c:v>
                </c:pt>
                <c:pt idx="15">
                  <c:v>238</c:v>
                </c:pt>
                <c:pt idx="16">
                  <c:v>158</c:v>
                </c:pt>
                <c:pt idx="17">
                  <c:v>153</c:v>
                </c:pt>
                <c:pt idx="18">
                  <c:v>152</c:v>
                </c:pt>
                <c:pt idx="19">
                  <c:v>148</c:v>
                </c:pt>
                <c:pt idx="20">
                  <c:v>117</c:v>
                </c:pt>
              </c:numCache>
            </c:numRef>
          </c:val>
          <c:extLst>
            <c:ext xmlns:c16="http://schemas.microsoft.com/office/drawing/2014/chart" uri="{C3380CC4-5D6E-409C-BE32-E72D297353CC}">
              <c16:uniqueId val="{00000000-BC15-4148-864A-6AF89196A4D3}"/>
            </c:ext>
          </c:extLst>
        </c:ser>
        <c:dLbls>
          <c:showLegendKey val="0"/>
          <c:showVal val="0"/>
          <c:showCatName val="0"/>
          <c:showSerName val="0"/>
          <c:showPercent val="0"/>
          <c:showBubbleSize val="0"/>
        </c:dLbls>
        <c:gapWidth val="219"/>
        <c:overlap val="-27"/>
        <c:axId val="1208238368"/>
        <c:axId val="1208238696"/>
      </c:barChart>
      <c:catAx>
        <c:axId val="1208238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8696"/>
        <c:crosses val="autoZero"/>
        <c:auto val="1"/>
        <c:lblAlgn val="ctr"/>
        <c:lblOffset val="100"/>
        <c:noMultiLvlLbl val="0"/>
      </c:catAx>
      <c:valAx>
        <c:axId val="1208238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836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36E4AD-033C-4DEF-97F5-47619B6E0B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69</TotalTime>
  <Pages>22</Pages>
  <Words>2357</Words>
  <Characters>13439</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vetoslav Paregov</dc:creator>
  <cp:keywords/>
  <dc:description/>
  <cp:lastModifiedBy>Paregov</cp:lastModifiedBy>
  <cp:revision>46</cp:revision>
  <dcterms:created xsi:type="dcterms:W3CDTF">2019-05-01T20:40:00Z</dcterms:created>
  <dcterms:modified xsi:type="dcterms:W3CDTF">2019-06-15T20:49:00Z</dcterms:modified>
</cp:coreProperties>
</file>